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3E2212" w:rsidRDefault="003E2212" w:rsidP="004F666A">
      <w:pPr>
        <w:spacing w:before="0" w:after="120" w:line="240" w:lineRule="auto"/>
        <w:jc w:val="center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SVEUČILIŠTE U ZAGREBU</w:t>
      </w:r>
    </w:p>
    <w:p w:rsidR="003E2212" w:rsidRDefault="003E2212" w:rsidP="004F666A">
      <w:pPr>
        <w:spacing w:before="0" w:after="0"/>
        <w:jc w:val="center"/>
        <w:rPr>
          <w:rFonts w:ascii="Arial" w:hAnsi="Arial" w:cs="Arial"/>
          <w:b/>
          <w:bCs/>
          <w:sz w:val="28"/>
        </w:rPr>
      </w:pPr>
      <w:r>
        <w:rPr>
          <w:rFonts w:ascii="Arial" w:hAnsi="Arial" w:cs="Arial"/>
          <w:b/>
          <w:bCs/>
          <w:sz w:val="28"/>
        </w:rPr>
        <w:t>FAKULTET ELEKTROTEHNIKE I RAČUNARSTVA</w:t>
      </w:r>
    </w:p>
    <w:p w:rsidR="003E2212" w:rsidRDefault="003E2212"/>
    <w:p w:rsidR="003E2212" w:rsidRDefault="003E2212"/>
    <w:p w:rsidR="003E2212" w:rsidRDefault="003E2212"/>
    <w:p w:rsidR="003E2212" w:rsidRDefault="003E2212"/>
    <w:p w:rsidR="003E2212" w:rsidRDefault="003E2212"/>
    <w:p w:rsidR="003E2212" w:rsidRDefault="003E2212"/>
    <w:p w:rsidR="003E2212" w:rsidRDefault="003E2212"/>
    <w:p w:rsidR="00B349D3" w:rsidRDefault="00B349D3"/>
    <w:p w:rsidR="003E2212" w:rsidRDefault="007E4750">
      <w:pPr>
        <w:jc w:val="center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DIPLOMSKI</w:t>
      </w:r>
      <w:r w:rsidR="00CE0B7F">
        <w:rPr>
          <w:rFonts w:ascii="Arial" w:hAnsi="Arial" w:cs="Arial"/>
          <w:sz w:val="28"/>
        </w:rPr>
        <w:t xml:space="preserve"> RAD </w:t>
      </w:r>
      <w:r w:rsidR="00CA450B">
        <w:rPr>
          <w:rFonts w:ascii="Arial" w:hAnsi="Arial" w:cs="Arial"/>
          <w:sz w:val="28"/>
        </w:rPr>
        <w:t>br. xxxx</w:t>
      </w:r>
    </w:p>
    <w:p w:rsidR="003E2212" w:rsidRDefault="003E2212">
      <w:pPr>
        <w:jc w:val="center"/>
        <w:rPr>
          <w:rFonts w:ascii="Arial" w:hAnsi="Arial" w:cs="Arial"/>
          <w:b/>
          <w:bCs/>
          <w:sz w:val="40"/>
        </w:rPr>
      </w:pPr>
      <w:r>
        <w:rPr>
          <w:rFonts w:ascii="Arial" w:hAnsi="Arial" w:cs="Arial"/>
          <w:b/>
          <w:bCs/>
          <w:sz w:val="40"/>
        </w:rPr>
        <w:t xml:space="preserve">NASLOV </w:t>
      </w:r>
      <w:r w:rsidR="007E4750">
        <w:rPr>
          <w:rFonts w:ascii="Arial" w:hAnsi="Arial" w:cs="Arial"/>
          <w:b/>
          <w:bCs/>
          <w:sz w:val="40"/>
        </w:rPr>
        <w:t>DIPLOMSKOG</w:t>
      </w:r>
      <w:r w:rsidR="00BD2CC5">
        <w:rPr>
          <w:rFonts w:ascii="Arial" w:hAnsi="Arial" w:cs="Arial"/>
          <w:b/>
          <w:bCs/>
          <w:sz w:val="40"/>
        </w:rPr>
        <w:t xml:space="preserve"> </w:t>
      </w:r>
      <w:r>
        <w:rPr>
          <w:rFonts w:ascii="Arial" w:hAnsi="Arial" w:cs="Arial"/>
          <w:b/>
          <w:bCs/>
          <w:sz w:val="40"/>
        </w:rPr>
        <w:t>RADA</w:t>
      </w:r>
    </w:p>
    <w:p w:rsidR="003E2212" w:rsidRDefault="003E2212">
      <w:pPr>
        <w:jc w:val="center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Ime i prezime studenta</w:t>
      </w:r>
    </w:p>
    <w:p w:rsidR="003E2212" w:rsidRDefault="003E2212">
      <w:pPr>
        <w:jc w:val="center"/>
      </w:pPr>
    </w:p>
    <w:p w:rsidR="003E2212" w:rsidRDefault="003E2212">
      <w:pPr>
        <w:jc w:val="center"/>
      </w:pPr>
    </w:p>
    <w:p w:rsidR="003E2212" w:rsidRDefault="003E2212">
      <w:pPr>
        <w:jc w:val="center"/>
      </w:pPr>
    </w:p>
    <w:p w:rsidR="003E2212" w:rsidRDefault="003E2212">
      <w:pPr>
        <w:jc w:val="center"/>
      </w:pPr>
    </w:p>
    <w:p w:rsidR="003E2212" w:rsidRDefault="003E2212">
      <w:pPr>
        <w:jc w:val="center"/>
      </w:pPr>
    </w:p>
    <w:p w:rsidR="003E2212" w:rsidRDefault="003E2212">
      <w:pPr>
        <w:jc w:val="center"/>
      </w:pPr>
    </w:p>
    <w:p w:rsidR="003E2212" w:rsidRDefault="003E2212">
      <w:pPr>
        <w:jc w:val="center"/>
      </w:pPr>
    </w:p>
    <w:p w:rsidR="003E2212" w:rsidRDefault="003E2212">
      <w:pPr>
        <w:jc w:val="center"/>
      </w:pPr>
    </w:p>
    <w:p w:rsidR="003E2212" w:rsidRDefault="003E2212">
      <w:pPr>
        <w:jc w:val="center"/>
      </w:pPr>
    </w:p>
    <w:p w:rsidR="003E2212" w:rsidRDefault="003E2212">
      <w:pPr>
        <w:jc w:val="center"/>
        <w:rPr>
          <w:rFonts w:ascii="Arial" w:hAnsi="Arial" w:cs="Arial"/>
          <w:sz w:val="28"/>
        </w:rPr>
      </w:pPr>
    </w:p>
    <w:p w:rsidR="003E2212" w:rsidRDefault="00D86BA3">
      <w:pPr>
        <w:jc w:val="center"/>
        <w:rPr>
          <w:rFonts w:ascii="Arial" w:hAnsi="Arial" w:cs="Arial"/>
          <w:sz w:val="28"/>
        </w:rPr>
      </w:pPr>
      <w:r>
        <w:rPr>
          <w:rFonts w:ascii="Arial" w:hAnsi="Arial" w:cs="Arial"/>
          <w:sz w:val="28"/>
        </w:rPr>
        <w:t>Zagreb, mjesec 20</w:t>
      </w:r>
      <w:r w:rsidR="00CE0B7F">
        <w:rPr>
          <w:rFonts w:ascii="Arial" w:hAnsi="Arial" w:cs="Arial"/>
          <w:sz w:val="28"/>
        </w:rPr>
        <w:t>xx</w:t>
      </w:r>
      <w:r w:rsidR="003E2212">
        <w:rPr>
          <w:rFonts w:ascii="Arial" w:hAnsi="Arial" w:cs="Arial"/>
          <w:sz w:val="28"/>
        </w:rPr>
        <w:t>.</w:t>
      </w:r>
    </w:p>
    <w:p w:rsidR="004D0851" w:rsidRDefault="007E4750" w:rsidP="00F25FA0">
      <w:pPr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lastRenderedPageBreak/>
        <w:t>Diplomsk</w:t>
      </w:r>
      <w:r w:rsidR="00F25FA0" w:rsidRPr="00F25FA0">
        <w:rPr>
          <w:rFonts w:ascii="TimesNewRomanPSMT" w:hAnsi="TimesNewRomanPSMT"/>
          <w:color w:val="000000"/>
        </w:rPr>
        <w:t xml:space="preserve">i rad predaje se </w:t>
      </w:r>
      <w:r w:rsidR="00233EC6">
        <w:rPr>
          <w:rFonts w:ascii="TimesNewRomanPSMT" w:hAnsi="TimesNewRomanPSMT"/>
          <w:color w:val="000000"/>
        </w:rPr>
        <w:t>u elektroničkoj verziji u pdf obliku</w:t>
      </w:r>
      <w:r w:rsidR="00F25FA0" w:rsidRPr="00F25FA0">
        <w:rPr>
          <w:rFonts w:ascii="TimesNewRomanPSMT" w:hAnsi="TimesNewRomanPSMT"/>
          <w:color w:val="000000"/>
        </w:rPr>
        <w:t xml:space="preserve">. </w:t>
      </w:r>
    </w:p>
    <w:p w:rsidR="00F25FA0" w:rsidRPr="00F25FA0" w:rsidRDefault="003E08E6" w:rsidP="00F25FA0">
      <w:pPr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t>Izgled n</w:t>
      </w:r>
      <w:r w:rsidR="004D0851">
        <w:rPr>
          <w:rFonts w:ascii="TimesNewRomanPSMT" w:hAnsi="TimesNewRomanPSMT"/>
          <w:color w:val="000000"/>
        </w:rPr>
        <w:t>aslovnic</w:t>
      </w:r>
      <w:r>
        <w:rPr>
          <w:rFonts w:ascii="TimesNewRomanPSMT" w:hAnsi="TimesNewRomanPSMT"/>
          <w:color w:val="000000"/>
        </w:rPr>
        <w:t>e</w:t>
      </w:r>
      <w:r w:rsidR="004D0851">
        <w:rPr>
          <w:rFonts w:ascii="TimesNewRomanPSMT" w:hAnsi="TimesNewRomanPSMT"/>
          <w:color w:val="000000"/>
        </w:rPr>
        <w:t xml:space="preserve"> (sadržaj na prednjoj strani korica) prikazan je na prvoj stranici ovog dokumenta.</w:t>
      </w:r>
      <w:r w:rsidR="00486745" w:rsidRPr="00486745">
        <w:t xml:space="preserve"> </w:t>
      </w:r>
    </w:p>
    <w:p w:rsidR="00F25FA0" w:rsidRPr="00F25FA0" w:rsidRDefault="00F25FA0" w:rsidP="00F25FA0">
      <w:pPr>
        <w:rPr>
          <w:rFonts w:ascii="TimesNewRomanPSMT" w:hAnsi="TimesNewRomanPSMT"/>
          <w:color w:val="000000"/>
        </w:rPr>
      </w:pPr>
      <w:r w:rsidRPr="00F25FA0">
        <w:rPr>
          <w:rFonts w:ascii="TimesNewRomanPSMT" w:hAnsi="TimesNewRomanPSMT"/>
          <w:color w:val="000000"/>
        </w:rPr>
        <w:t xml:space="preserve">Prilikom </w:t>
      </w:r>
      <w:r w:rsidR="00B349D3">
        <w:rPr>
          <w:rFonts w:ascii="TimesNewRomanPSMT" w:hAnsi="TimesNewRomanPSMT"/>
          <w:color w:val="000000"/>
        </w:rPr>
        <w:t>oblikovanja</w:t>
      </w:r>
      <w:r w:rsidRPr="00F25FA0">
        <w:rPr>
          <w:rFonts w:ascii="TimesNewRomanPSMT" w:hAnsi="TimesNewRomanPSMT"/>
          <w:color w:val="000000"/>
        </w:rPr>
        <w:t xml:space="preserve"> rada</w:t>
      </w:r>
      <w:r w:rsidR="00B349D3">
        <w:rPr>
          <w:rFonts w:ascii="TimesNewRomanPSMT" w:hAnsi="TimesNewRomanPSMT"/>
          <w:color w:val="000000"/>
        </w:rPr>
        <w:t xml:space="preserve"> držite se redoslijeda: n</w:t>
      </w:r>
      <w:r w:rsidRPr="00F25FA0">
        <w:rPr>
          <w:rFonts w:ascii="TimesNewRomanPSMT" w:hAnsi="TimesNewRomanPSMT"/>
          <w:color w:val="000000"/>
        </w:rPr>
        <w:t xml:space="preserve">akon naslovnice </w:t>
      </w:r>
      <w:r w:rsidR="004D0851">
        <w:rPr>
          <w:rFonts w:ascii="TimesNewRomanPSMT" w:hAnsi="TimesNewRomanPSMT"/>
          <w:color w:val="000000"/>
        </w:rPr>
        <w:t xml:space="preserve">slijedi </w:t>
      </w:r>
      <w:r w:rsidRPr="00F25FA0">
        <w:rPr>
          <w:rFonts w:ascii="TimesNewRomanPSMT" w:hAnsi="TimesNewRomanPSMT"/>
          <w:color w:val="000000"/>
        </w:rPr>
        <w:t xml:space="preserve">prva stranica istovjetna naslovnoj, </w:t>
      </w:r>
      <w:r w:rsidRPr="00F25FA0">
        <w:rPr>
          <w:rFonts w:ascii="TimesNewRomanPSMT" w:hAnsi="TimesNewRomanPSMT"/>
          <w:b/>
          <w:bCs/>
          <w:color w:val="000000"/>
        </w:rPr>
        <w:t xml:space="preserve">izvornik zadatka </w:t>
      </w:r>
      <w:r w:rsidR="007E4750">
        <w:rPr>
          <w:rFonts w:ascii="TimesNewRomanPSMT" w:hAnsi="TimesNewRomanPSMT"/>
          <w:b/>
          <w:bCs/>
          <w:color w:val="000000"/>
        </w:rPr>
        <w:t>diplomskog</w:t>
      </w:r>
      <w:r>
        <w:rPr>
          <w:rFonts w:ascii="TimesNewRomanPSMT" w:hAnsi="TimesNewRomanPSMT"/>
          <w:b/>
          <w:bCs/>
          <w:color w:val="000000"/>
        </w:rPr>
        <w:t xml:space="preserve"> rada </w:t>
      </w:r>
      <w:r w:rsidRPr="00F25FA0">
        <w:rPr>
          <w:rFonts w:ascii="TimesNewRomanPSMT" w:hAnsi="TimesNewRomanPSMT"/>
          <w:b/>
          <w:bCs/>
          <w:color w:val="000000"/>
        </w:rPr>
        <w:t xml:space="preserve">koji ste preuzeli od djelovođe, </w:t>
      </w:r>
      <w:r w:rsidRPr="00F25FA0">
        <w:rPr>
          <w:rFonts w:ascii="TimesNewRomanPSMT" w:hAnsi="TimesNewRomanPSMT"/>
          <w:color w:val="000000"/>
        </w:rPr>
        <w:t xml:space="preserve">prazna stranica (ili stranica sa zahvalom) te </w:t>
      </w:r>
      <w:r>
        <w:rPr>
          <w:rFonts w:ascii="TimesNewRomanPSMT" w:hAnsi="TimesNewRomanPSMT"/>
          <w:color w:val="000000"/>
        </w:rPr>
        <w:t xml:space="preserve">potom </w:t>
      </w:r>
      <w:r w:rsidR="004D0851">
        <w:rPr>
          <w:rFonts w:ascii="TimesNewRomanPSMT" w:hAnsi="TimesNewRomanPSMT"/>
          <w:color w:val="000000"/>
        </w:rPr>
        <w:t xml:space="preserve">cjelokupni </w:t>
      </w:r>
      <w:r w:rsidRPr="00F25FA0">
        <w:rPr>
          <w:rFonts w:ascii="TimesNewRomanPSMT" w:hAnsi="TimesNewRomanPSMT"/>
          <w:color w:val="000000"/>
        </w:rPr>
        <w:t>sadržaj rada.</w:t>
      </w:r>
      <w:r w:rsidR="007041D3">
        <w:rPr>
          <w:rFonts w:ascii="TimesNewRomanPSMT" w:hAnsi="TimesNewRomanPSMT"/>
          <w:color w:val="000000"/>
        </w:rPr>
        <w:t xml:space="preserve"> Redoslijed stra</w:t>
      </w:r>
      <w:r w:rsidR="00320767">
        <w:rPr>
          <w:rFonts w:ascii="TimesNewRomanPSMT" w:hAnsi="TimesNewRomanPSMT"/>
          <w:color w:val="000000"/>
        </w:rPr>
        <w:t>n</w:t>
      </w:r>
      <w:r w:rsidR="007041D3">
        <w:rPr>
          <w:rFonts w:ascii="TimesNewRomanPSMT" w:hAnsi="TimesNewRomanPSMT"/>
          <w:color w:val="000000"/>
        </w:rPr>
        <w:t xml:space="preserve">ica okvirno je prikazan na slici. </w:t>
      </w:r>
    </w:p>
    <w:p w:rsidR="007041D3" w:rsidRDefault="00093C9E" w:rsidP="007041D3">
      <w:pPr>
        <w:spacing w:before="0"/>
        <w:rPr>
          <w:rFonts w:ascii="TimesNewRomanPSMT" w:hAnsi="TimesNewRomanPSMT"/>
          <w:color w:val="000000"/>
        </w:rPr>
      </w:pPr>
      <w:r w:rsidRPr="00F25FA0">
        <w:rPr>
          <w:rFonts w:ascii="TimesNewRomanPSMT" w:hAnsi="TimesNewRomanPSMT"/>
          <w:noProof/>
          <w:color w:val="000000"/>
        </w:rPr>
        <w:drawing>
          <wp:inline distT="0" distB="0" distL="0" distR="0">
            <wp:extent cx="5219700" cy="4800600"/>
            <wp:effectExtent l="0" t="0" r="0" b="0"/>
            <wp:docPr id="1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1D3" w:rsidRDefault="007041D3" w:rsidP="007041D3">
      <w:pPr>
        <w:rPr>
          <w:rFonts w:ascii="TimesNewRomanPSMT" w:hAnsi="TimesNewRomanPSMT"/>
          <w:color w:val="000000"/>
        </w:rPr>
      </w:pPr>
    </w:p>
    <w:p w:rsidR="00F1070D" w:rsidRPr="00DF3333" w:rsidRDefault="00B349D3" w:rsidP="00F1070D">
      <w:pPr>
        <w:jc w:val="left"/>
      </w:pPr>
      <w:r>
        <w:t>Student predaje samo pdf verziju rada preko FERweb-a</w:t>
      </w:r>
      <w:r>
        <w:rPr>
          <w:rStyle w:val="fontstyle01"/>
        </w:rPr>
        <w:t>.</w:t>
      </w:r>
      <w:r w:rsidR="00F1070D">
        <w:rPr>
          <w:rStyle w:val="fontstyle01"/>
        </w:rPr>
        <w:br w:type="page"/>
      </w:r>
      <w:r w:rsidR="00F1070D" w:rsidRPr="00DF3333">
        <w:lastRenderedPageBreak/>
        <w:t xml:space="preserve">Ova stranica treba biti: </w:t>
      </w:r>
    </w:p>
    <w:p w:rsidR="00F1070D" w:rsidRPr="00DF3333" w:rsidRDefault="00F1070D" w:rsidP="00F1070D">
      <w:pPr>
        <w:jc w:val="left"/>
      </w:pPr>
      <w:r w:rsidRPr="00DF3333">
        <w:t xml:space="preserve">ILI prazna stranica </w:t>
      </w:r>
    </w:p>
    <w:p w:rsidR="00F1070D" w:rsidRPr="00DF3333" w:rsidRDefault="00F1070D" w:rsidP="00F1070D">
      <w:pPr>
        <w:jc w:val="left"/>
      </w:pPr>
      <w:r w:rsidRPr="00DF3333">
        <w:t>ILI stranica sa zahvalom (</w:t>
      </w:r>
      <w:r w:rsidR="000F2256">
        <w:t xml:space="preserve">po želji studenta; </w:t>
      </w:r>
      <w:r w:rsidRPr="00DF3333">
        <w:t>zahvala nije obvezna).</w:t>
      </w:r>
    </w:p>
    <w:p w:rsidR="00F1070D" w:rsidRDefault="00F1070D" w:rsidP="00A63F83">
      <w:pPr>
        <w:rPr>
          <w:rStyle w:val="fontstyle01"/>
        </w:rPr>
      </w:pPr>
    </w:p>
    <w:p w:rsidR="00BA7CC7" w:rsidRDefault="00BA7CC7">
      <w:pPr>
        <w:jc w:val="center"/>
        <w:rPr>
          <w:rFonts w:ascii="Arial" w:hAnsi="Arial" w:cs="Arial"/>
          <w:sz w:val="28"/>
        </w:rPr>
      </w:pPr>
    </w:p>
    <w:p w:rsidR="004F666A" w:rsidRPr="00DF3333" w:rsidRDefault="004F666A">
      <w:pPr>
        <w:pStyle w:val="Podnaslov"/>
        <w:rPr>
          <w:lang w:val="es-ES"/>
        </w:rPr>
        <w:sectPr w:rsidR="004F666A" w:rsidRPr="00DF3333" w:rsidSect="00FA093A">
          <w:headerReference w:type="default" r:id="rId11"/>
          <w:headerReference w:type="first" r:id="rId12"/>
          <w:pgSz w:w="11907" w:h="16840" w:code="9"/>
          <w:pgMar w:top="1701" w:right="1701" w:bottom="1701" w:left="1985" w:header="851" w:footer="567" w:gutter="0"/>
          <w:cols w:space="708"/>
          <w:titlePg/>
          <w:docGrid w:linePitch="360"/>
        </w:sectPr>
      </w:pPr>
    </w:p>
    <w:p w:rsidR="003E2212" w:rsidRDefault="003E2212">
      <w:pPr>
        <w:pStyle w:val="Podnaslov"/>
      </w:pPr>
      <w:r>
        <w:lastRenderedPageBreak/>
        <w:t>Sadržaj</w:t>
      </w:r>
    </w:p>
    <w:p w:rsidR="00C07421" w:rsidRDefault="003E2212">
      <w:pPr>
        <w:pStyle w:val="TOC1"/>
        <w:tabs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r>
        <w:fldChar w:fldCharType="begin"/>
      </w:r>
      <w:r>
        <w:instrText xml:space="preserve"> TOC \o "1-3" \h \z </w:instrText>
      </w:r>
      <w:r>
        <w:fldChar w:fldCharType="separate"/>
      </w:r>
      <w:hyperlink w:anchor="_Toc23263729" w:history="1">
        <w:r w:rsidR="00C07421" w:rsidRPr="00D61039">
          <w:rPr>
            <w:rStyle w:val="Hyperlink"/>
            <w:noProof/>
          </w:rPr>
          <w:t>Uvod</w:t>
        </w:r>
        <w:r w:rsidR="00C07421">
          <w:rPr>
            <w:noProof/>
            <w:webHidden/>
          </w:rPr>
          <w:tab/>
        </w:r>
        <w:r w:rsidR="00C07421">
          <w:rPr>
            <w:noProof/>
            <w:webHidden/>
          </w:rPr>
          <w:fldChar w:fldCharType="begin"/>
        </w:r>
        <w:r w:rsidR="00C07421">
          <w:rPr>
            <w:noProof/>
            <w:webHidden/>
          </w:rPr>
          <w:instrText xml:space="preserve"> PAGEREF _Toc23263729 \h </w:instrText>
        </w:r>
        <w:r w:rsidR="00C07421">
          <w:rPr>
            <w:noProof/>
            <w:webHidden/>
          </w:rPr>
        </w:r>
        <w:r w:rsidR="00C07421">
          <w:rPr>
            <w:noProof/>
            <w:webHidden/>
          </w:rPr>
          <w:fldChar w:fldCharType="separate"/>
        </w:r>
        <w:r w:rsidR="00C07421">
          <w:rPr>
            <w:noProof/>
            <w:webHidden/>
          </w:rPr>
          <w:t>1</w:t>
        </w:r>
        <w:r w:rsidR="00C07421">
          <w:rPr>
            <w:noProof/>
            <w:webHidden/>
          </w:rPr>
          <w:fldChar w:fldCharType="end"/>
        </w:r>
      </w:hyperlink>
    </w:p>
    <w:p w:rsidR="00C07421" w:rsidRDefault="00C07421">
      <w:pPr>
        <w:pStyle w:val="TOC1"/>
        <w:tabs>
          <w:tab w:val="left" w:pos="480"/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30" w:history="1">
        <w:r w:rsidRPr="00D61039">
          <w:rPr>
            <w:rStyle w:val="Hyperlink"/>
            <w:noProof/>
          </w:rPr>
          <w:t>1.</w:t>
        </w:r>
        <w:r>
          <w:rPr>
            <w:rFonts w:ascii="Calibri" w:hAnsi="Calibri"/>
            <w:noProof/>
            <w:sz w:val="22"/>
            <w:szCs w:val="22"/>
            <w:lang w:eastAsia="hr-HR"/>
          </w:rPr>
          <w:tab/>
        </w:r>
        <w:r w:rsidRPr="00D61039">
          <w:rPr>
            <w:rStyle w:val="Hyperlink"/>
            <w:noProof/>
          </w:rPr>
          <w:t>Naslov prvog poglavlj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2"/>
        <w:tabs>
          <w:tab w:val="left" w:pos="960"/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31" w:history="1">
        <w:r w:rsidRPr="00D61039">
          <w:rPr>
            <w:rStyle w:val="Hyperlink"/>
            <w:noProof/>
          </w:rPr>
          <w:t>1.1.</w:t>
        </w:r>
        <w:r>
          <w:rPr>
            <w:rFonts w:ascii="Calibri" w:hAnsi="Calibri"/>
            <w:noProof/>
            <w:sz w:val="22"/>
            <w:szCs w:val="22"/>
            <w:lang w:eastAsia="hr-HR"/>
          </w:rPr>
          <w:tab/>
        </w:r>
        <w:r w:rsidRPr="00D61039">
          <w:rPr>
            <w:rStyle w:val="Hyperlink"/>
            <w:noProof/>
          </w:rPr>
          <w:t>Prvo potpoglavl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2"/>
        <w:tabs>
          <w:tab w:val="left" w:pos="960"/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32" w:history="1">
        <w:r w:rsidRPr="00D61039">
          <w:rPr>
            <w:rStyle w:val="Hyperlink"/>
            <w:noProof/>
          </w:rPr>
          <w:t>1.2.</w:t>
        </w:r>
        <w:r>
          <w:rPr>
            <w:rFonts w:ascii="Calibri" w:hAnsi="Calibri"/>
            <w:noProof/>
            <w:sz w:val="22"/>
            <w:szCs w:val="22"/>
            <w:lang w:eastAsia="hr-HR"/>
          </w:rPr>
          <w:tab/>
        </w:r>
        <w:r w:rsidRPr="00D61039">
          <w:rPr>
            <w:rStyle w:val="Hyperlink"/>
            <w:noProof/>
          </w:rPr>
          <w:t>Stilovi za tekst, naslove i podnaslo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2"/>
        <w:tabs>
          <w:tab w:val="left" w:pos="960"/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33" w:history="1">
        <w:r w:rsidRPr="00D61039">
          <w:rPr>
            <w:rStyle w:val="Hyperlink"/>
            <w:noProof/>
          </w:rPr>
          <w:t>1.3.</w:t>
        </w:r>
        <w:r>
          <w:rPr>
            <w:rFonts w:ascii="Calibri" w:hAnsi="Calibri"/>
            <w:noProof/>
            <w:sz w:val="22"/>
            <w:szCs w:val="22"/>
            <w:lang w:eastAsia="hr-HR"/>
          </w:rPr>
          <w:tab/>
        </w:r>
        <w:r w:rsidRPr="00D61039">
          <w:rPr>
            <w:rStyle w:val="Hyperlink"/>
            <w:noProof/>
          </w:rPr>
          <w:t>Stilovi za nabrajan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3"/>
        <w:tabs>
          <w:tab w:val="left" w:pos="1440"/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34" w:history="1">
        <w:r w:rsidRPr="00D61039">
          <w:rPr>
            <w:rStyle w:val="Hyperlink"/>
            <w:noProof/>
          </w:rPr>
          <w:t>1.3.1.</w:t>
        </w:r>
        <w:r>
          <w:rPr>
            <w:rFonts w:ascii="Calibri" w:hAnsi="Calibri"/>
            <w:noProof/>
            <w:sz w:val="22"/>
            <w:szCs w:val="22"/>
            <w:lang w:eastAsia="hr-HR"/>
          </w:rPr>
          <w:tab/>
        </w:r>
        <w:r w:rsidRPr="00D61039">
          <w:rPr>
            <w:rStyle w:val="Hyperlink"/>
            <w:noProof/>
          </w:rPr>
          <w:t>Stilovi za nabrajanje s točkama i crtica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2"/>
        <w:tabs>
          <w:tab w:val="left" w:pos="960"/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35" w:history="1">
        <w:r w:rsidRPr="00D61039">
          <w:rPr>
            <w:rStyle w:val="Hyperlink"/>
            <w:noProof/>
          </w:rPr>
          <w:t>1.4.</w:t>
        </w:r>
        <w:r>
          <w:rPr>
            <w:rFonts w:ascii="Calibri" w:hAnsi="Calibri"/>
            <w:noProof/>
            <w:sz w:val="22"/>
            <w:szCs w:val="22"/>
            <w:lang w:eastAsia="hr-HR"/>
          </w:rPr>
          <w:tab/>
        </w:r>
        <w:r w:rsidRPr="00D61039">
          <w:rPr>
            <w:rStyle w:val="Hyperlink"/>
            <w:noProof/>
          </w:rPr>
          <w:t>Slik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2"/>
        <w:tabs>
          <w:tab w:val="left" w:pos="960"/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36" w:history="1">
        <w:r w:rsidRPr="00D61039">
          <w:rPr>
            <w:rStyle w:val="Hyperlink"/>
            <w:noProof/>
          </w:rPr>
          <w:t>1.5.</w:t>
        </w:r>
        <w:r>
          <w:rPr>
            <w:rFonts w:ascii="Calibri" w:hAnsi="Calibri"/>
            <w:noProof/>
            <w:sz w:val="22"/>
            <w:szCs w:val="22"/>
            <w:lang w:eastAsia="hr-HR"/>
          </w:rPr>
          <w:tab/>
        </w:r>
        <w:r w:rsidRPr="00D61039">
          <w:rPr>
            <w:rStyle w:val="Hyperlink"/>
            <w:noProof/>
          </w:rPr>
          <w:t>Tabl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2"/>
        <w:tabs>
          <w:tab w:val="left" w:pos="960"/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37" w:history="1">
        <w:r w:rsidRPr="00D61039">
          <w:rPr>
            <w:rStyle w:val="Hyperlink"/>
            <w:noProof/>
          </w:rPr>
          <w:t>1.6.</w:t>
        </w:r>
        <w:r>
          <w:rPr>
            <w:rFonts w:ascii="Calibri" w:hAnsi="Calibri"/>
            <w:noProof/>
            <w:sz w:val="22"/>
            <w:szCs w:val="22"/>
            <w:lang w:eastAsia="hr-HR"/>
          </w:rPr>
          <w:tab/>
        </w:r>
        <w:r w:rsidRPr="00D61039">
          <w:rPr>
            <w:rStyle w:val="Hyperlink"/>
            <w:noProof/>
          </w:rPr>
          <w:t>Matematički izraz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2"/>
        <w:tabs>
          <w:tab w:val="left" w:pos="960"/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38" w:history="1">
        <w:r w:rsidRPr="00D61039">
          <w:rPr>
            <w:rStyle w:val="Hyperlink"/>
            <w:noProof/>
          </w:rPr>
          <w:t>1.7.</w:t>
        </w:r>
        <w:r>
          <w:rPr>
            <w:rFonts w:ascii="Calibri" w:hAnsi="Calibri"/>
            <w:noProof/>
            <w:sz w:val="22"/>
            <w:szCs w:val="22"/>
            <w:lang w:eastAsia="hr-HR"/>
          </w:rPr>
          <w:tab/>
        </w:r>
        <w:r w:rsidRPr="00D61039">
          <w:rPr>
            <w:rStyle w:val="Hyperlink"/>
            <w:noProof/>
          </w:rPr>
          <w:t>Programski kô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1"/>
        <w:tabs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39" w:history="1">
        <w:r w:rsidRPr="00D61039">
          <w:rPr>
            <w:rStyle w:val="Hyperlink"/>
            <w:noProof/>
          </w:rPr>
          <w:t>Zaključa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1"/>
        <w:tabs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40" w:history="1">
        <w:r w:rsidRPr="00D61039">
          <w:rPr>
            <w:rStyle w:val="Hyperlink"/>
            <w:noProof/>
          </w:rPr>
          <w:t>Literatu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1"/>
        <w:tabs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41" w:history="1">
        <w:r w:rsidRPr="00D61039">
          <w:rPr>
            <w:rStyle w:val="Hyperlink"/>
            <w:noProof/>
          </w:rPr>
          <w:t>Sažeta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1"/>
        <w:tabs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42" w:history="1">
        <w:r w:rsidRPr="00D61039">
          <w:rPr>
            <w:rStyle w:val="Hyperlink"/>
            <w:noProof/>
          </w:rPr>
          <w:t>Summ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1"/>
        <w:tabs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43" w:history="1">
        <w:r w:rsidRPr="00D61039">
          <w:rPr>
            <w:rStyle w:val="Hyperlink"/>
            <w:noProof/>
          </w:rPr>
          <w:t>Skraćen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C07421" w:rsidRDefault="00C07421">
      <w:pPr>
        <w:pStyle w:val="TOC1"/>
        <w:tabs>
          <w:tab w:val="right" w:leader="dot" w:pos="8778"/>
        </w:tabs>
        <w:rPr>
          <w:rFonts w:ascii="Calibri" w:hAnsi="Calibri"/>
          <w:noProof/>
          <w:sz w:val="22"/>
          <w:szCs w:val="22"/>
          <w:lang w:eastAsia="hr-HR"/>
        </w:rPr>
      </w:pPr>
      <w:hyperlink w:anchor="_Toc23263744" w:history="1">
        <w:r w:rsidRPr="00D61039">
          <w:rPr>
            <w:rStyle w:val="Hyperlink"/>
            <w:noProof/>
          </w:rPr>
          <w:t>Privita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32637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9F4605" w:rsidRDefault="003E2212">
      <w:r>
        <w:fldChar w:fldCharType="end"/>
      </w:r>
    </w:p>
    <w:p w:rsidR="009F4605" w:rsidRDefault="009F4605"/>
    <w:p w:rsidR="009F4605" w:rsidRDefault="009F4605"/>
    <w:p w:rsidR="009F4605" w:rsidRDefault="009F4605"/>
    <w:p w:rsidR="009F4605" w:rsidRDefault="009F4605"/>
    <w:p w:rsidR="009F4605" w:rsidRDefault="009F4605"/>
    <w:p w:rsidR="009F4605" w:rsidRDefault="009F4605"/>
    <w:p w:rsidR="009F4605" w:rsidRDefault="009F4605"/>
    <w:p w:rsidR="009F4605" w:rsidRDefault="009F4605"/>
    <w:p w:rsidR="003E2212" w:rsidRDefault="003E2212">
      <w:r w:rsidRPr="00166E47">
        <w:lastRenderedPageBreak/>
        <w:t xml:space="preserve">Sadržaj se kreira automatski pomoću opcija </w:t>
      </w:r>
      <w:r w:rsidR="00447545">
        <w:rPr>
          <w:b/>
          <w:bCs/>
        </w:rPr>
        <w:t>References</w:t>
      </w:r>
      <w:r w:rsidRPr="00166E47">
        <w:t xml:space="preserve"> </w:t>
      </w:r>
      <w:r w:rsidR="00447545">
        <w:t>–</w:t>
      </w:r>
      <w:r w:rsidR="009B3B42">
        <w:t xml:space="preserve"> </w:t>
      </w:r>
      <w:r w:rsidR="00447545">
        <w:rPr>
          <w:b/>
          <w:bCs/>
        </w:rPr>
        <w:t xml:space="preserve">Table of </w:t>
      </w:r>
      <w:r w:rsidR="009B3B42">
        <w:rPr>
          <w:b/>
          <w:bCs/>
        </w:rPr>
        <w:t>Contents – Insert Table of Contents</w:t>
      </w:r>
      <w:r w:rsidRPr="00166E47">
        <w:t>. Nakon toga se otvara sljedeći prozor</w:t>
      </w:r>
      <w:r w:rsidR="00166E47" w:rsidRPr="00166E47">
        <w:t>:</w:t>
      </w:r>
    </w:p>
    <w:p w:rsidR="003E2212" w:rsidRDefault="00093C9E">
      <w:pPr>
        <w:jc w:val="center"/>
      </w:pPr>
      <w:r>
        <w:rPr>
          <w:noProof/>
        </w:rPr>
        <w:drawing>
          <wp:inline distT="0" distB="0" distL="0" distR="0">
            <wp:extent cx="5575300" cy="5029200"/>
            <wp:effectExtent l="0" t="0" r="0" b="0"/>
            <wp:docPr id="2" name="Picture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50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212" w:rsidRDefault="00C07421">
      <w:pPr>
        <w:jc w:val="left"/>
      </w:pPr>
      <w:r>
        <w:t>Za primjenu jednostavnog stila sadržaja</w:t>
      </w:r>
      <w:r w:rsidR="00945BDD">
        <w:t xml:space="preserve"> (kao u ovom dokumentu)</w:t>
      </w:r>
      <w:r>
        <w:t>, d</w:t>
      </w:r>
      <w:r w:rsidR="009B3B42">
        <w:t xml:space="preserve">ovoljno </w:t>
      </w:r>
      <w:r w:rsidR="003E2212">
        <w:t xml:space="preserve">je samo odabrati opciju </w:t>
      </w:r>
      <w:r w:rsidRPr="00945BDD">
        <w:t>[</w:t>
      </w:r>
      <w:r w:rsidR="003E2212">
        <w:t>OK</w:t>
      </w:r>
      <w:r>
        <w:t>]</w:t>
      </w:r>
      <w:r w:rsidR="003E2212">
        <w:t>.</w:t>
      </w:r>
    </w:p>
    <w:p w:rsidR="003E2212" w:rsidRDefault="003E2212">
      <w:pPr>
        <w:jc w:val="left"/>
        <w:sectPr w:rsidR="003E2212" w:rsidSect="006900E8">
          <w:footerReference w:type="first" r:id="rId14"/>
          <w:pgSz w:w="11907" w:h="16840" w:code="9"/>
          <w:pgMar w:top="1418" w:right="1418" w:bottom="1418" w:left="1701" w:header="851" w:footer="567" w:gutter="0"/>
          <w:pgNumType w:fmt="lowerRoman"/>
          <w:cols w:space="708"/>
          <w:titlePg/>
          <w:docGrid w:linePitch="360"/>
        </w:sectPr>
      </w:pPr>
    </w:p>
    <w:p w:rsidR="003E2212" w:rsidRDefault="003E2212">
      <w:pPr>
        <w:pStyle w:val="Heading1"/>
        <w:numPr>
          <w:ilvl w:val="0"/>
          <w:numId w:val="0"/>
        </w:numPr>
      </w:pPr>
      <w:bookmarkStart w:id="0" w:name="_Toc23263729"/>
      <w:r>
        <w:lastRenderedPageBreak/>
        <w:t>Uvod</w:t>
      </w:r>
      <w:bookmarkEnd w:id="0"/>
    </w:p>
    <w:p w:rsidR="003E2212" w:rsidRDefault="00283F67">
      <w:r>
        <w:t xml:space="preserve">Poglavlje </w:t>
      </w:r>
      <w:r w:rsidRPr="00C07421">
        <w:rPr>
          <w:b/>
        </w:rPr>
        <w:t>Uvod</w:t>
      </w:r>
      <w:r>
        <w:t xml:space="preserve"> treba dati kratak uvod (cca 1 stranica</w:t>
      </w:r>
      <w:r w:rsidR="00C07421">
        <w:t>, max. 2</w:t>
      </w:r>
      <w:r>
        <w:t xml:space="preserve">) u </w:t>
      </w:r>
      <w:r w:rsidR="007E4750">
        <w:t>diplomski</w:t>
      </w:r>
      <w:r>
        <w:t xml:space="preserve"> </w:t>
      </w:r>
      <w:r w:rsidR="003E2212">
        <w:t xml:space="preserve">rad. </w:t>
      </w:r>
    </w:p>
    <w:p w:rsidR="003E2212" w:rsidRDefault="003E2212">
      <w:r>
        <w:t xml:space="preserve">Napomena: na naslov </w:t>
      </w:r>
      <w:r>
        <w:rPr>
          <w:b/>
          <w:bCs/>
        </w:rPr>
        <w:t>Uvod</w:t>
      </w:r>
      <w:r>
        <w:t xml:space="preserve"> primijenite stil Heading 1, a zatim ručno maknite brojčanu oznaku.</w:t>
      </w:r>
      <w:r w:rsidR="00C07421">
        <w:t xml:space="preserve"> </w:t>
      </w:r>
    </w:p>
    <w:p w:rsidR="009B3B42" w:rsidRDefault="009B3B42"/>
    <w:p w:rsidR="003E2212" w:rsidRDefault="003E2212">
      <w:pPr>
        <w:pStyle w:val="Heading1"/>
      </w:pPr>
      <w:bookmarkStart w:id="1" w:name="_Ref55966415"/>
      <w:bookmarkStart w:id="2" w:name="_Toc23263730"/>
      <w:r>
        <w:lastRenderedPageBreak/>
        <w:t>Naslov prvog poglavlja</w:t>
      </w:r>
      <w:bookmarkEnd w:id="1"/>
      <w:bookmarkEnd w:id="2"/>
    </w:p>
    <w:p w:rsidR="009B3B42" w:rsidRPr="009B3B42" w:rsidRDefault="009B3B42" w:rsidP="009B3B42">
      <w:r w:rsidRPr="009B3B42">
        <w:t xml:space="preserve">Rad treba oblikovati kao dokument formata A4 pisan fontom veličine 12 točaka uz </w:t>
      </w:r>
      <w:r w:rsidR="00343BA1">
        <w:t>prored 1,5 redak</w:t>
      </w:r>
      <w:r w:rsidRPr="009B3B42">
        <w:t>, osim na mjestima na kojima je prikladniji drugačiji font i prored (</w:t>
      </w:r>
      <w:r w:rsidR="00343BA1">
        <w:t xml:space="preserve">npr., </w:t>
      </w:r>
      <w:r w:rsidRPr="009B3B42">
        <w:t>tablice, sheme</w:t>
      </w:r>
      <w:r w:rsidR="00343BA1">
        <w:t xml:space="preserve">, </w:t>
      </w:r>
      <w:r w:rsidRPr="009B3B42">
        <w:t>itd.).</w:t>
      </w:r>
    </w:p>
    <w:p w:rsidR="003E2212" w:rsidRDefault="003E2212">
      <w:r>
        <w:t xml:space="preserve">U ovom poglavlju počnite </w:t>
      </w:r>
      <w:r w:rsidR="009B3B42">
        <w:t xml:space="preserve">s pisanjem </w:t>
      </w:r>
      <w:r>
        <w:t>rad</w:t>
      </w:r>
      <w:r w:rsidR="009B3B42">
        <w:t>a</w:t>
      </w:r>
      <w:r>
        <w:t>.</w:t>
      </w:r>
    </w:p>
    <w:p w:rsidR="003E2212" w:rsidRDefault="003E2212">
      <w:pPr>
        <w:pStyle w:val="Heading2"/>
      </w:pPr>
      <w:bookmarkStart w:id="3" w:name="_Toc23263731"/>
      <w:r>
        <w:t>Prvo potpoglavlje</w:t>
      </w:r>
      <w:bookmarkEnd w:id="3"/>
    </w:p>
    <w:p w:rsidR="003E2212" w:rsidRDefault="00343BA1">
      <w:r>
        <w:t>Ovdje se piše t</w:t>
      </w:r>
      <w:r w:rsidR="003E2212">
        <w:t>ekst.</w:t>
      </w:r>
    </w:p>
    <w:p w:rsidR="003E2212" w:rsidRDefault="003E2212">
      <w:pPr>
        <w:pStyle w:val="Heading2"/>
      </w:pPr>
      <w:bookmarkStart w:id="4" w:name="_Toc23263732"/>
      <w:r>
        <w:t>Stilovi za tekst, naslove i podnaslove</w:t>
      </w:r>
      <w:bookmarkEnd w:id="4"/>
    </w:p>
    <w:p w:rsidR="003E2212" w:rsidRDefault="00343BA1">
      <w:r>
        <w:t>Stil (engl. style) je rezultat primjene niza naredbi o formatiranju na tekst. Primjenom stilova postižemo ujednačen izgled dokumenta</w:t>
      </w:r>
      <w:r w:rsidR="00F42E50">
        <w:t xml:space="preserve">. </w:t>
      </w:r>
      <w:r w:rsidR="003E2212">
        <w:t xml:space="preserve">Za pisanje teksta i naslova </w:t>
      </w:r>
      <w:r w:rsidR="00F42E50">
        <w:t xml:space="preserve">u ovom su dokumentu </w:t>
      </w:r>
      <w:r w:rsidR="003E2212">
        <w:t>na raspolaganju sljedeći stilovi: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Normal</w:t>
      </w:r>
    </w:p>
    <w:p w:rsidR="003E2212" w:rsidRPr="00843DB4" w:rsidRDefault="003E2212">
      <w:pPr>
        <w:pStyle w:val="bullet2"/>
        <w:rPr>
          <w:lang w:val="hr-HR"/>
        </w:rPr>
      </w:pPr>
      <w:r w:rsidRPr="00843DB4">
        <w:rPr>
          <w:lang w:val="hr-HR"/>
        </w:rPr>
        <w:t>služi za pisanje teksta</w:t>
      </w:r>
    </w:p>
    <w:p w:rsidR="003E2212" w:rsidRDefault="003E2212">
      <w:pPr>
        <w:pStyle w:val="bullet1"/>
      </w:pPr>
      <w:r>
        <w:t>Heading 1</w:t>
      </w:r>
    </w:p>
    <w:p w:rsidR="003E2212" w:rsidRDefault="003E2212">
      <w:pPr>
        <w:pStyle w:val="bullet2"/>
        <w:rPr>
          <w:lang w:val="hr-HR"/>
        </w:rPr>
      </w:pPr>
      <w:r>
        <w:rPr>
          <w:lang w:val="hr-HR"/>
        </w:rPr>
        <w:t xml:space="preserve">služi za pisanje naslova poglavlja (npr. 1. </w:t>
      </w:r>
      <w:r w:rsidR="00F42E50">
        <w:rPr>
          <w:lang w:val="hr-HR"/>
        </w:rPr>
        <w:t>Naslov prvog poglavlja</w:t>
      </w:r>
      <w:r>
        <w:rPr>
          <w:lang w:val="hr-HR"/>
        </w:rPr>
        <w:t>)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Heading 2</w:t>
      </w:r>
    </w:p>
    <w:p w:rsidR="003E2212" w:rsidRDefault="003E2212">
      <w:pPr>
        <w:pStyle w:val="bullet2"/>
        <w:rPr>
          <w:lang w:val="hr-HR"/>
        </w:rPr>
      </w:pPr>
      <w:r>
        <w:rPr>
          <w:lang w:val="hr-HR"/>
        </w:rPr>
        <w:t xml:space="preserve">služi za pisanje podnaslova prve dubine (npr. 1.1. </w:t>
      </w:r>
      <w:r w:rsidR="00F42E50">
        <w:rPr>
          <w:lang w:val="hr-HR"/>
        </w:rPr>
        <w:t>Prvo potpoglavlje</w:t>
      </w:r>
      <w:r>
        <w:rPr>
          <w:lang w:val="hr-HR"/>
        </w:rPr>
        <w:t>)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Heading 3</w:t>
      </w:r>
    </w:p>
    <w:p w:rsidR="003E2212" w:rsidRDefault="003E2212">
      <w:pPr>
        <w:pStyle w:val="bullet2"/>
        <w:rPr>
          <w:lang w:val="hr-HR"/>
        </w:rPr>
      </w:pPr>
      <w:r>
        <w:rPr>
          <w:lang w:val="hr-HR"/>
        </w:rPr>
        <w:t xml:space="preserve">služi za pisanje podnaslova druge dubine (npr. 1.1.1. </w:t>
      </w:r>
      <w:r w:rsidR="00F42E50">
        <w:rPr>
          <w:lang w:val="hr-HR"/>
        </w:rPr>
        <w:t>Potpoglavlje niže razine</w:t>
      </w:r>
      <w:r>
        <w:rPr>
          <w:lang w:val="hr-HR"/>
        </w:rPr>
        <w:t>)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Podnaslov</w:t>
      </w:r>
    </w:p>
    <w:p w:rsidR="003E2212" w:rsidRDefault="003E2212">
      <w:pPr>
        <w:pStyle w:val="bullet2"/>
        <w:rPr>
          <w:lang w:val="hr-HR"/>
        </w:rPr>
      </w:pPr>
      <w:r>
        <w:rPr>
          <w:lang w:val="hr-HR"/>
        </w:rPr>
        <w:t>služi za pisanje podnaslova treće dubine</w:t>
      </w:r>
      <w:r w:rsidR="00F42E50">
        <w:rPr>
          <w:lang w:val="hr-HR"/>
        </w:rPr>
        <w:t xml:space="preserve"> (nenumerirano)</w:t>
      </w:r>
    </w:p>
    <w:p w:rsidR="003E2212" w:rsidRDefault="003E2212">
      <w:r>
        <w:t xml:space="preserve">Napomena: nemojte kreirati dubinu </w:t>
      </w:r>
      <w:r w:rsidR="009B3B42">
        <w:t xml:space="preserve">poglavlja ispod </w:t>
      </w:r>
      <w:r>
        <w:t>treće</w:t>
      </w:r>
      <w:r w:rsidR="009B3B42">
        <w:t xml:space="preserve"> (</w:t>
      </w:r>
      <w:r>
        <w:t>npr. 1.1.1.1</w:t>
      </w:r>
      <w:r w:rsidR="009B3B42">
        <w:t>)</w:t>
      </w:r>
      <w:r>
        <w:t xml:space="preserve"> jer to</w:t>
      </w:r>
      <w:r w:rsidR="00F42E50">
        <w:t xml:space="preserve"> nema smisla </w:t>
      </w:r>
      <w:r>
        <w:t>s obzirom na</w:t>
      </w:r>
      <w:r w:rsidR="00E04291">
        <w:t xml:space="preserve"> </w:t>
      </w:r>
      <w:r>
        <w:t>opseg rada</w:t>
      </w:r>
      <w:r w:rsidR="00F42E50">
        <w:t xml:space="preserve"> kao takvoga</w:t>
      </w:r>
      <w:r>
        <w:t>.</w:t>
      </w:r>
    </w:p>
    <w:p w:rsidR="003E2212" w:rsidRDefault="003E2212">
      <w:pPr>
        <w:pStyle w:val="Heading2"/>
      </w:pPr>
      <w:bookmarkStart w:id="5" w:name="_Toc23263733"/>
      <w:r>
        <w:t>Stilovi za nabrajanje</w:t>
      </w:r>
      <w:bookmarkEnd w:id="5"/>
    </w:p>
    <w:p w:rsidR="003E2212" w:rsidRDefault="003E2212">
      <w:r>
        <w:t xml:space="preserve">Prilikom nabrajanja </w:t>
      </w:r>
      <w:r w:rsidR="00E04291">
        <w:t xml:space="preserve">poželjno je </w:t>
      </w:r>
      <w:r>
        <w:t>koristiti sljedeće stilove</w:t>
      </w:r>
      <w:r w:rsidR="004F666A">
        <w:t>.</w:t>
      </w:r>
    </w:p>
    <w:p w:rsidR="003E2212" w:rsidRDefault="003E2212">
      <w:pPr>
        <w:pStyle w:val="Heading3"/>
      </w:pPr>
      <w:bookmarkStart w:id="6" w:name="_Toc23263734"/>
      <w:r>
        <w:lastRenderedPageBreak/>
        <w:t>Stilovi za nabrajanje s točkama i crticama</w:t>
      </w:r>
      <w:bookmarkEnd w:id="6"/>
    </w:p>
    <w:p w:rsidR="003E2212" w:rsidRDefault="003E2212">
      <w:r>
        <w:t xml:space="preserve">Za nabrajanje po jednoj dubini i s točkom na početku koristi </w:t>
      </w:r>
      <w:r w:rsidR="00E04291">
        <w:t xml:space="preserve">se </w:t>
      </w:r>
      <w:r>
        <w:t>stil</w:t>
      </w:r>
      <w:r w:rsidR="00E04291">
        <w:t>:</w:t>
      </w:r>
    </w:p>
    <w:p w:rsidR="003E2212" w:rsidRDefault="003E2212">
      <w:pPr>
        <w:pStyle w:val="Podnaslov"/>
        <w:rPr>
          <w:lang w:val="hr-HR"/>
        </w:rPr>
      </w:pPr>
      <w:r>
        <w:rPr>
          <w:lang w:val="hr-HR"/>
        </w:rPr>
        <w:t>bullet1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Stavka 1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Stavka 2</w:t>
      </w:r>
    </w:p>
    <w:p w:rsidR="003E2212" w:rsidRDefault="003E2212">
      <w:r>
        <w:t>Ako autor želi dvije dubine nabrajanja, onda se to izvodi</w:t>
      </w:r>
      <w:r w:rsidR="00E04291">
        <w:t xml:space="preserve"> s</w:t>
      </w:r>
      <w:r>
        <w:t xml:space="preserve"> pomoću dva stila:</w:t>
      </w:r>
    </w:p>
    <w:p w:rsidR="003E2212" w:rsidRDefault="003E2212">
      <w:pPr>
        <w:pStyle w:val="Podnaslov"/>
        <w:rPr>
          <w:lang w:val="hr-HR"/>
        </w:rPr>
      </w:pPr>
      <w:r>
        <w:rPr>
          <w:lang w:val="hr-HR"/>
        </w:rPr>
        <w:t>bullet1 i bullet2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Stavka 1</w:t>
      </w:r>
    </w:p>
    <w:p w:rsidR="003E2212" w:rsidRDefault="003E2212">
      <w:pPr>
        <w:pStyle w:val="bullet2"/>
        <w:rPr>
          <w:lang w:val="hr-HR"/>
        </w:rPr>
      </w:pPr>
      <w:r>
        <w:rPr>
          <w:lang w:val="hr-HR"/>
        </w:rPr>
        <w:t>Stavka 11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Stavka 2</w:t>
      </w:r>
    </w:p>
    <w:p w:rsidR="003E2212" w:rsidRDefault="003E2212">
      <w:r>
        <w:t>Postoje definirani i stilovi za nabrajanje s brojevima ili slovima:</w:t>
      </w:r>
    </w:p>
    <w:p w:rsidR="003E2212" w:rsidRDefault="003E2212">
      <w:pPr>
        <w:pStyle w:val="Podnaslov"/>
        <w:rPr>
          <w:lang w:val="hr-HR"/>
        </w:rPr>
      </w:pPr>
      <w:r>
        <w:rPr>
          <w:lang w:val="hr-HR"/>
        </w:rPr>
        <w:t>bullet1brojevi</w:t>
      </w:r>
    </w:p>
    <w:p w:rsidR="003E2212" w:rsidRDefault="003E2212">
      <w:pPr>
        <w:pStyle w:val="bullet1brojevi"/>
        <w:rPr>
          <w:lang w:val="hr-HR"/>
        </w:rPr>
      </w:pPr>
      <w:r>
        <w:rPr>
          <w:lang w:val="hr-HR"/>
        </w:rPr>
        <w:t>Stavka 1</w:t>
      </w:r>
    </w:p>
    <w:p w:rsidR="003E2212" w:rsidRDefault="003E2212">
      <w:pPr>
        <w:pStyle w:val="bullet1brojevi"/>
        <w:rPr>
          <w:lang w:val="hr-HR"/>
        </w:rPr>
      </w:pPr>
      <w:r>
        <w:rPr>
          <w:lang w:val="hr-HR"/>
        </w:rPr>
        <w:t>Stavka 2</w:t>
      </w:r>
    </w:p>
    <w:p w:rsidR="003E2212" w:rsidRDefault="003E2212">
      <w:pPr>
        <w:pStyle w:val="Podnaslov"/>
        <w:rPr>
          <w:lang w:val="hr-HR"/>
        </w:rPr>
      </w:pPr>
      <w:r>
        <w:rPr>
          <w:lang w:val="hr-HR"/>
        </w:rPr>
        <w:t>bullet1slova</w:t>
      </w:r>
    </w:p>
    <w:p w:rsidR="003E2212" w:rsidRDefault="003E2212">
      <w:pPr>
        <w:pStyle w:val="bullet1slova"/>
        <w:rPr>
          <w:lang w:val="hr-HR"/>
        </w:rPr>
      </w:pPr>
      <w:r>
        <w:rPr>
          <w:lang w:val="hr-HR"/>
        </w:rPr>
        <w:t>Stavka 1</w:t>
      </w:r>
    </w:p>
    <w:p w:rsidR="003E2212" w:rsidRDefault="003E2212">
      <w:pPr>
        <w:pStyle w:val="bullet1slova"/>
        <w:rPr>
          <w:lang w:val="hr-HR"/>
        </w:rPr>
      </w:pPr>
      <w:r>
        <w:rPr>
          <w:lang w:val="hr-HR"/>
        </w:rPr>
        <w:t>Stavka 2</w:t>
      </w:r>
    </w:p>
    <w:p w:rsidR="00E04291" w:rsidRDefault="00E04291"/>
    <w:p w:rsidR="003E2212" w:rsidRDefault="00E04291">
      <w:r>
        <w:t>Kod po</w:t>
      </w:r>
      <w:r w:rsidR="003E2212">
        <w:t xml:space="preserve">brajanja po brojevima ili slovima u drugoj dubini, </w:t>
      </w:r>
      <w:r w:rsidR="00F42E50">
        <w:t xml:space="preserve">mogu se </w:t>
      </w:r>
      <w:r w:rsidR="003E2212">
        <w:t>koristiti sljedeć</w:t>
      </w:r>
      <w:r w:rsidR="00F42E50">
        <w:t>i</w:t>
      </w:r>
      <w:r w:rsidR="003E2212">
        <w:t xml:space="preserve"> stilov</w:t>
      </w:r>
      <w:r w:rsidR="00F42E50">
        <w:t>i</w:t>
      </w:r>
      <w:r w:rsidR="003E2212">
        <w:t>:</w:t>
      </w:r>
    </w:p>
    <w:p w:rsidR="003E2212" w:rsidRDefault="003E2212">
      <w:pPr>
        <w:pStyle w:val="Podnaslov"/>
        <w:rPr>
          <w:lang w:val="hr-HR"/>
        </w:rPr>
      </w:pPr>
      <w:r>
        <w:rPr>
          <w:lang w:val="hr-HR"/>
        </w:rPr>
        <w:t>bullet1 i bulett2brojevi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Stavka1</w:t>
      </w:r>
    </w:p>
    <w:p w:rsidR="003E2212" w:rsidRDefault="003E2212">
      <w:pPr>
        <w:pStyle w:val="bullet2brojevi"/>
        <w:rPr>
          <w:lang w:val="hr-HR"/>
        </w:rPr>
      </w:pPr>
      <w:r>
        <w:rPr>
          <w:lang w:val="hr-HR"/>
        </w:rPr>
        <w:t>Stavka 11</w:t>
      </w:r>
    </w:p>
    <w:p w:rsidR="003E2212" w:rsidRDefault="003E2212">
      <w:pPr>
        <w:pStyle w:val="bullet2brojevi"/>
        <w:rPr>
          <w:lang w:val="hr-HR"/>
        </w:rPr>
      </w:pPr>
      <w:r>
        <w:rPr>
          <w:lang w:val="hr-HR"/>
        </w:rPr>
        <w:t>Stavka 12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Stavka 2</w:t>
      </w:r>
    </w:p>
    <w:p w:rsidR="003E2212" w:rsidRDefault="003E2212">
      <w:pPr>
        <w:pStyle w:val="Podnaslov"/>
        <w:rPr>
          <w:lang w:val="hr-HR"/>
        </w:rPr>
      </w:pPr>
      <w:r>
        <w:rPr>
          <w:lang w:val="hr-HR"/>
        </w:rPr>
        <w:t>bullet1 i bullet2slova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Stavka1</w:t>
      </w:r>
    </w:p>
    <w:p w:rsidR="003E2212" w:rsidRDefault="003E2212">
      <w:pPr>
        <w:pStyle w:val="bullet2slova"/>
        <w:rPr>
          <w:lang w:val="hr-HR"/>
        </w:rPr>
      </w:pPr>
      <w:r>
        <w:rPr>
          <w:lang w:val="hr-HR"/>
        </w:rPr>
        <w:t>Stavka 11</w:t>
      </w:r>
    </w:p>
    <w:p w:rsidR="003E2212" w:rsidRDefault="003E2212">
      <w:pPr>
        <w:pStyle w:val="bullet2slova"/>
        <w:rPr>
          <w:lang w:val="hr-HR"/>
        </w:rPr>
      </w:pPr>
      <w:r>
        <w:rPr>
          <w:lang w:val="hr-HR"/>
        </w:rPr>
        <w:t>Stavka 12</w:t>
      </w:r>
    </w:p>
    <w:p w:rsidR="003E2212" w:rsidRDefault="003E2212">
      <w:pPr>
        <w:pStyle w:val="bullet1"/>
        <w:rPr>
          <w:lang w:val="hr-HR"/>
        </w:rPr>
      </w:pPr>
      <w:r>
        <w:rPr>
          <w:lang w:val="hr-HR"/>
        </w:rPr>
        <w:t>Stavka 2</w:t>
      </w:r>
    </w:p>
    <w:p w:rsidR="003E2212" w:rsidRDefault="003E2212">
      <w:pPr>
        <w:pStyle w:val="Heading2"/>
      </w:pPr>
      <w:bookmarkStart w:id="7" w:name="_Toc23263735"/>
      <w:r>
        <w:lastRenderedPageBreak/>
        <w:t>Slike</w:t>
      </w:r>
      <w:bookmarkEnd w:id="7"/>
    </w:p>
    <w:p w:rsidR="00EC36D8" w:rsidRDefault="00EC36D8" w:rsidP="00EC36D8">
      <w:r>
        <w:t xml:space="preserve">Prilikom izrade </w:t>
      </w:r>
      <w:r w:rsidR="00FA0938">
        <w:t xml:space="preserve">vlastitih </w:t>
      </w:r>
      <w:r w:rsidR="00F42E50">
        <w:t xml:space="preserve">crteža i </w:t>
      </w:r>
      <w:r>
        <w:t>slika</w:t>
      </w:r>
      <w:r w:rsidR="00F42E50">
        <w:t xml:space="preserve"> (u odgovarajućem alatu ili u samom MS Wordu)</w:t>
      </w:r>
      <w:r>
        <w:t xml:space="preserve">, </w:t>
      </w:r>
      <w:r w:rsidR="00F25FA0">
        <w:t xml:space="preserve">treba voditi računa o tome da </w:t>
      </w:r>
      <w:r>
        <w:t xml:space="preserve">njihov sadržaj </w:t>
      </w:r>
      <w:r w:rsidR="00F25FA0">
        <w:t xml:space="preserve">bude </w:t>
      </w:r>
      <w:r>
        <w:t xml:space="preserve">jasan i </w:t>
      </w:r>
      <w:r w:rsidR="00F25FA0">
        <w:t xml:space="preserve">prilikom </w:t>
      </w:r>
      <w:r>
        <w:t>isp</w:t>
      </w:r>
      <w:r w:rsidR="00F25FA0">
        <w:t xml:space="preserve">isa </w:t>
      </w:r>
      <w:r>
        <w:t>na crno-bijelom pisaču</w:t>
      </w:r>
      <w:r w:rsidR="00F25FA0">
        <w:t xml:space="preserve"> (ili fotokopiji)</w:t>
      </w:r>
      <w:r>
        <w:t xml:space="preserve">. To se najlakše postiže bojanjem u sivim tonovima. Ako koristite </w:t>
      </w:r>
      <w:r w:rsidR="00F25FA0">
        <w:t xml:space="preserve">razne </w:t>
      </w:r>
      <w:r>
        <w:t xml:space="preserve">boje, </w:t>
      </w:r>
      <w:r w:rsidR="00F25FA0">
        <w:t xml:space="preserve">provjerite </w:t>
      </w:r>
      <w:r>
        <w:t>čitljiv</w:t>
      </w:r>
      <w:r w:rsidR="00F25FA0">
        <w:t xml:space="preserve">ost </w:t>
      </w:r>
      <w:r w:rsidR="00FA0938">
        <w:t xml:space="preserve">i </w:t>
      </w:r>
      <w:r>
        <w:t>u crno-bijelom ispisu. U grafovima umjesto</w:t>
      </w:r>
      <w:r w:rsidR="00B3288C">
        <w:t xml:space="preserve"> boja ili uz njih </w:t>
      </w:r>
      <w:r>
        <w:t>možete koristiti različite stilove crta (puna, isprekidana, ili s ugrađenim oznakama).</w:t>
      </w:r>
    </w:p>
    <w:p w:rsidR="003E2212" w:rsidRDefault="003E2212">
      <w:r>
        <w:t>Nakon što ubacite sliku u tekst</w:t>
      </w:r>
      <w:r w:rsidR="00EC36D8">
        <w:t xml:space="preserve"> (kopiranjem ili putem izbornika </w:t>
      </w:r>
      <w:r w:rsidR="00EC36D8" w:rsidRPr="00EC36D8">
        <w:rPr>
          <w:b/>
        </w:rPr>
        <w:t>Insert/Picture</w:t>
      </w:r>
      <w:r w:rsidR="00EC36D8">
        <w:t>)</w:t>
      </w:r>
      <w:r>
        <w:t xml:space="preserve">, selektirajte ju i </w:t>
      </w:r>
      <w:r w:rsidR="00B3288C">
        <w:t xml:space="preserve">na nju primijenite stil </w:t>
      </w:r>
      <w:r w:rsidRPr="00FA0938">
        <w:rPr>
          <w:i/>
        </w:rPr>
        <w:t>slika</w:t>
      </w:r>
      <w:r>
        <w:t xml:space="preserve">. </w:t>
      </w:r>
      <w:r w:rsidR="00B3288C">
        <w:t>Prema potrebi možete postaviti i p</w:t>
      </w:r>
      <w:r w:rsidR="0079793B">
        <w:t xml:space="preserve">oložaj slike u odnosu na tekst </w:t>
      </w:r>
      <w:r w:rsidR="00E04291">
        <w:t xml:space="preserve">tako da </w:t>
      </w:r>
      <w:r w:rsidR="00B3288C">
        <w:t xml:space="preserve">ponovno </w:t>
      </w:r>
      <w:r>
        <w:t>odaber</w:t>
      </w:r>
      <w:r w:rsidR="00E04291">
        <w:t>e</w:t>
      </w:r>
      <w:r>
        <w:t xml:space="preserve">te </w:t>
      </w:r>
      <w:r w:rsidR="0079793B">
        <w:t>sliku (</w:t>
      </w:r>
      <w:r>
        <w:t>jednostrukim klikom lijevog gumba miš</w:t>
      </w:r>
      <w:r w:rsidR="0079793B">
        <w:t>a)</w:t>
      </w:r>
      <w:r>
        <w:t xml:space="preserve"> i zatim </w:t>
      </w:r>
      <w:r w:rsidR="0079793B">
        <w:t>u izborniku (</w:t>
      </w:r>
      <w:r>
        <w:t>desni gumb miš</w:t>
      </w:r>
      <w:r w:rsidR="0079793B">
        <w:t>a)</w:t>
      </w:r>
      <w:r>
        <w:t xml:space="preserve"> odaberite opciju </w:t>
      </w:r>
      <w:r>
        <w:rPr>
          <w:b/>
          <w:bCs/>
        </w:rPr>
        <w:t>Format Object</w:t>
      </w:r>
      <w:r>
        <w:t xml:space="preserve">. U opciji </w:t>
      </w:r>
      <w:r>
        <w:rPr>
          <w:b/>
          <w:bCs/>
        </w:rPr>
        <w:t>Layout</w:t>
      </w:r>
      <w:r>
        <w:t xml:space="preserve"> odaberite </w:t>
      </w:r>
      <w:r>
        <w:rPr>
          <w:b/>
          <w:bCs/>
        </w:rPr>
        <w:t>In line with text</w:t>
      </w:r>
      <w:r>
        <w:t>.</w:t>
      </w:r>
    </w:p>
    <w:p w:rsidR="003E2212" w:rsidRDefault="006A66CA">
      <w:pPr>
        <w:pStyle w:val="slika"/>
        <w:rPr>
          <w:lang w:val="hr-HR"/>
        </w:rPr>
      </w:pPr>
      <w:r>
        <w:rPr>
          <w:noProof/>
          <w:lang w:val="hr-HR"/>
        </w:rPr>
        <w:object w:dxaOrig="4382" w:dyaOrig="1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219.15pt;height:77.2pt;mso-width-percent:0;mso-height-percent:0;mso-width-percent:0;mso-height-percent:0" o:ole="">
            <v:imagedata r:id="rId15" o:title=""/>
          </v:shape>
          <o:OLEObject Type="Embed" ProgID="Visio.Drawing.6" ShapeID="_x0000_i1026" DrawAspect="Content" ObjectID="_1652374247" r:id="rId16"/>
        </w:object>
      </w:r>
    </w:p>
    <w:p w:rsidR="003E2212" w:rsidRDefault="003E2212">
      <w:pPr>
        <w:pStyle w:val="Caption"/>
      </w:pPr>
      <w:bookmarkStart w:id="8" w:name="_Ref11811052"/>
      <w:r>
        <w:t xml:space="preserve">Sl. </w:t>
      </w:r>
      <w:r w:rsidR="00F443E8">
        <w:fldChar w:fldCharType="begin"/>
      </w:r>
      <w:r w:rsidR="00F443E8">
        <w:instrText xml:space="preserve"> STYLEREF 1 \s </w:instrText>
      </w:r>
      <w:r w:rsidR="00F443E8">
        <w:fldChar w:fldCharType="separate"/>
      </w:r>
      <w:r w:rsidR="00F443E8">
        <w:rPr>
          <w:noProof/>
        </w:rPr>
        <w:t>1</w:t>
      </w:r>
      <w:r w:rsidR="00F443E8">
        <w:fldChar w:fldCharType="end"/>
      </w:r>
      <w:r w:rsidR="00F443E8">
        <w:t>.</w:t>
      </w:r>
      <w:r w:rsidR="00F443E8">
        <w:fldChar w:fldCharType="begin"/>
      </w:r>
      <w:r w:rsidR="00F443E8">
        <w:instrText xml:space="preserve"> SEQ Sl. \* ARABIC \s 1 </w:instrText>
      </w:r>
      <w:r w:rsidR="00F443E8">
        <w:fldChar w:fldCharType="separate"/>
      </w:r>
      <w:r w:rsidR="00F443E8">
        <w:rPr>
          <w:noProof/>
        </w:rPr>
        <w:t>1</w:t>
      </w:r>
      <w:r w:rsidR="00F443E8">
        <w:fldChar w:fldCharType="end"/>
      </w:r>
      <w:bookmarkEnd w:id="8"/>
      <w:r>
        <w:t xml:space="preserve"> Povezivanje LAN komutatora i javne mreže</w:t>
      </w:r>
    </w:p>
    <w:p w:rsidR="003E2212" w:rsidRDefault="00FA0938">
      <w:r>
        <w:t xml:space="preserve">Prilikom pripreme slika, preporučuje se da ih odmah pripremite u odgovarajućoj veličini, jer će </w:t>
      </w:r>
      <w:r w:rsidR="003E2212">
        <w:t>povećava</w:t>
      </w:r>
      <w:r>
        <w:t xml:space="preserve">nje ili </w:t>
      </w:r>
      <w:r w:rsidR="003E2212">
        <w:t>smanjiva</w:t>
      </w:r>
      <w:r>
        <w:t xml:space="preserve">nje </w:t>
      </w:r>
      <w:r w:rsidR="003E2212">
        <w:t>razgoditi veličin</w:t>
      </w:r>
      <w:r>
        <w:t>u</w:t>
      </w:r>
      <w:r w:rsidR="003E2212">
        <w:t xml:space="preserve"> slova. </w:t>
      </w:r>
      <w:r w:rsidR="00E04291">
        <w:t xml:space="preserve">Za slike </w:t>
      </w:r>
      <w:r w:rsidR="00EC36D8">
        <w:t xml:space="preserve">koje crtate </w:t>
      </w:r>
      <w:r w:rsidR="00E04291">
        <w:t xml:space="preserve">u alatu </w:t>
      </w:r>
      <w:r w:rsidR="003E2212">
        <w:t>Visio koristite osnovnu veličinu slova A</w:t>
      </w:r>
      <w:r w:rsidR="00E04291">
        <w:t xml:space="preserve">rial </w:t>
      </w:r>
      <w:r w:rsidR="003E2212">
        <w:t>10 pt, ili, ako Vam trebaju manja slova (ovisno o veličini i složenosti slike), koristite A</w:t>
      </w:r>
      <w:r w:rsidR="00E04291">
        <w:t xml:space="preserve">rial </w:t>
      </w:r>
      <w:r w:rsidR="003E2212">
        <w:t>8 pt.</w:t>
      </w:r>
    </w:p>
    <w:p w:rsidR="003E2212" w:rsidRDefault="003E2212">
      <w:r>
        <w:t xml:space="preserve">Za </w:t>
      </w:r>
      <w:r w:rsidR="0079793B">
        <w:t xml:space="preserve">ubacivanje </w:t>
      </w:r>
      <w:r w:rsidR="00B3288C">
        <w:t xml:space="preserve">kratkog opisa (ispod) </w:t>
      </w:r>
      <w:r w:rsidR="0079793B">
        <w:t xml:space="preserve">slike treba selektirati sliku </w:t>
      </w:r>
      <w:r>
        <w:t xml:space="preserve">i </w:t>
      </w:r>
      <w:r w:rsidR="005112C9">
        <w:t xml:space="preserve">u izborniku (desna tipka miša) </w:t>
      </w:r>
      <w:r>
        <w:t xml:space="preserve">odabrati </w:t>
      </w:r>
      <w:r>
        <w:rPr>
          <w:iCs/>
        </w:rPr>
        <w:t xml:space="preserve">opciju </w:t>
      </w:r>
      <w:r w:rsidR="00447545" w:rsidRPr="00447545">
        <w:rPr>
          <w:b/>
          <w:iCs/>
        </w:rPr>
        <w:t>Insert</w:t>
      </w:r>
      <w:r w:rsidR="00447545">
        <w:rPr>
          <w:iCs/>
        </w:rPr>
        <w:t xml:space="preserve"> </w:t>
      </w:r>
      <w:r>
        <w:rPr>
          <w:b/>
          <w:bCs/>
          <w:iCs/>
        </w:rPr>
        <w:t>Caption</w:t>
      </w:r>
      <w:r>
        <w:t>.</w:t>
      </w:r>
    </w:p>
    <w:p w:rsidR="003E2212" w:rsidRDefault="00093C9E">
      <w:pPr>
        <w:pStyle w:val="slika"/>
        <w:keepNext/>
        <w:rPr>
          <w:lang w:val="hr-HR"/>
        </w:rPr>
      </w:pPr>
      <w:r>
        <w:rPr>
          <w:noProof/>
        </w:rPr>
        <w:drawing>
          <wp:inline distT="0" distB="0" distL="0" distR="0">
            <wp:extent cx="2768600" cy="2209800"/>
            <wp:effectExtent l="0" t="0" r="0" b="0"/>
            <wp:docPr id="4" name="Picture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437" t="1785" b="3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8600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212" w:rsidRDefault="003E2212">
      <w:pPr>
        <w:pStyle w:val="Caption"/>
      </w:pPr>
      <w:r>
        <w:t xml:space="preserve">Sl. </w:t>
      </w:r>
      <w:r w:rsidR="00F443E8">
        <w:fldChar w:fldCharType="begin"/>
      </w:r>
      <w:r w:rsidR="00F443E8">
        <w:instrText xml:space="preserve"> STYLEREF 1 \s </w:instrText>
      </w:r>
      <w:r w:rsidR="00F443E8">
        <w:fldChar w:fldCharType="separate"/>
      </w:r>
      <w:r w:rsidR="00F443E8">
        <w:rPr>
          <w:noProof/>
        </w:rPr>
        <w:t>1</w:t>
      </w:r>
      <w:r w:rsidR="00F443E8">
        <w:fldChar w:fldCharType="end"/>
      </w:r>
      <w:r w:rsidR="00F443E8">
        <w:t>.</w:t>
      </w:r>
      <w:r w:rsidR="00F443E8">
        <w:fldChar w:fldCharType="begin"/>
      </w:r>
      <w:r w:rsidR="00F443E8">
        <w:instrText xml:space="preserve"> SEQ Sl. \* ARABIC \s 1 </w:instrText>
      </w:r>
      <w:r w:rsidR="00F443E8">
        <w:fldChar w:fldCharType="separate"/>
      </w:r>
      <w:r w:rsidR="00F443E8">
        <w:rPr>
          <w:noProof/>
        </w:rPr>
        <w:t>2</w:t>
      </w:r>
      <w:r w:rsidR="00F443E8">
        <w:fldChar w:fldCharType="end"/>
      </w:r>
      <w:r>
        <w:t xml:space="preserve"> Nač</w:t>
      </w:r>
      <w:r w:rsidR="00EC36D8">
        <w:t xml:space="preserve">in postavljanja </w:t>
      </w:r>
      <w:r w:rsidR="00572A43" w:rsidRPr="00EC36D8">
        <w:rPr>
          <w:i/>
        </w:rPr>
        <w:t>Captiona</w:t>
      </w:r>
      <w:r w:rsidR="00572A43">
        <w:t xml:space="preserve"> za sliku 1.2</w:t>
      </w:r>
    </w:p>
    <w:p w:rsidR="00F443E8" w:rsidRDefault="00F443E8" w:rsidP="00F443E8">
      <w:r>
        <w:lastRenderedPageBreak/>
        <w:t>Odaberite oznaku slike (</w:t>
      </w:r>
      <w:r w:rsidRPr="00F443E8">
        <w:rPr>
          <w:i/>
        </w:rPr>
        <w:t>Label</w:t>
      </w:r>
      <w:r>
        <w:t xml:space="preserve">) Sl. i potvrdite s OK. </w:t>
      </w:r>
    </w:p>
    <w:p w:rsidR="003E2212" w:rsidRDefault="00F443E8">
      <w:r>
        <w:t>O</w:t>
      </w:r>
      <w:r w:rsidR="003E2212">
        <w:t xml:space="preserve">pcija Insert Caption će ubaciti </w:t>
      </w:r>
      <w:r w:rsidR="00EC36D8">
        <w:t xml:space="preserve">dio teksta </w:t>
      </w:r>
      <w:r w:rsidR="003E2212" w:rsidRPr="00EC36D8">
        <w:rPr>
          <w:i/>
        </w:rPr>
        <w:t xml:space="preserve">Sl. </w:t>
      </w:r>
      <w:r w:rsidR="00EC36D8" w:rsidRPr="00EC36D8">
        <w:rPr>
          <w:i/>
        </w:rPr>
        <w:t>&lt;broj&gt;</w:t>
      </w:r>
      <w:r w:rsidR="003E2212">
        <w:t xml:space="preserve">, </w:t>
      </w:r>
      <w:r>
        <w:t xml:space="preserve">nakon čega  treba </w:t>
      </w:r>
      <w:r w:rsidR="003E2212">
        <w:t>samostalno upisati tekst u nastavku (npr.</w:t>
      </w:r>
      <w:r>
        <w:t>, za sliku 1.1,</w:t>
      </w:r>
      <w:r w:rsidR="003E2212">
        <w:t xml:space="preserve"> </w:t>
      </w:r>
      <w:r>
        <w:t>„</w:t>
      </w:r>
      <w:r w:rsidR="003E2212">
        <w:t>Povezivanje LAN komutatora i javne mreže</w:t>
      </w:r>
      <w:r>
        <w:t>“</w:t>
      </w:r>
      <w:r w:rsidR="003E2212">
        <w:t>).</w:t>
      </w:r>
    </w:p>
    <w:p w:rsidR="003E2212" w:rsidRDefault="003E2212">
      <w:r>
        <w:rPr>
          <w:b/>
        </w:rPr>
        <w:t>Napomena:</w:t>
      </w:r>
      <w:r>
        <w:t xml:space="preserve"> </w:t>
      </w:r>
      <w:r w:rsidR="00F443E8">
        <w:t xml:space="preserve">Kako bi slike bile numerirane kao </w:t>
      </w:r>
      <w:r w:rsidR="00F443E8" w:rsidRPr="00F443E8">
        <w:rPr>
          <w:i/>
        </w:rPr>
        <w:t>&lt;poglavlje&gt;.&lt;broj slike u tom poglavlju&gt;</w:t>
      </w:r>
      <w:r w:rsidR="00F443E8">
        <w:t>, o</w:t>
      </w:r>
      <w:r>
        <w:t xml:space="preserve">pciju </w:t>
      </w:r>
      <w:r>
        <w:rPr>
          <w:b/>
          <w:bCs/>
          <w:iCs/>
        </w:rPr>
        <w:t xml:space="preserve">Numbering </w:t>
      </w:r>
      <w:r>
        <w:t xml:space="preserve">u izborniku prozoru </w:t>
      </w:r>
      <w:r>
        <w:rPr>
          <w:b/>
          <w:bCs/>
        </w:rPr>
        <w:t>Caption</w:t>
      </w:r>
      <w:r>
        <w:t xml:space="preserve"> treba podesiti kao na slici (</w:t>
      </w:r>
      <w:r>
        <w:fldChar w:fldCharType="begin"/>
      </w:r>
      <w:r>
        <w:instrText xml:space="preserve"> REF _Ref7244326 \h </w:instrText>
      </w:r>
      <w:r>
        <w:fldChar w:fldCharType="separate"/>
      </w:r>
      <w:r w:rsidR="00F443E8">
        <w:t xml:space="preserve">Sl. </w:t>
      </w:r>
      <w:r w:rsidR="00F443E8">
        <w:rPr>
          <w:noProof/>
        </w:rPr>
        <w:t>1</w:t>
      </w:r>
      <w:r w:rsidR="00F443E8">
        <w:t>.</w:t>
      </w:r>
      <w:r w:rsidR="00F443E8">
        <w:rPr>
          <w:noProof/>
        </w:rPr>
        <w:t>3</w:t>
      </w:r>
      <w:r>
        <w:fldChar w:fldCharType="end"/>
      </w:r>
      <w:r>
        <w:t>).</w:t>
      </w:r>
    </w:p>
    <w:p w:rsidR="003E2212" w:rsidRDefault="00093C9E">
      <w:pPr>
        <w:pStyle w:val="slika"/>
        <w:rPr>
          <w:lang w:val="hr-HR"/>
        </w:rPr>
      </w:pPr>
      <w:r>
        <w:rPr>
          <w:noProof/>
          <w:lang w:val="hr-HR"/>
        </w:rPr>
        <w:drawing>
          <wp:inline distT="0" distB="0" distL="0" distR="0">
            <wp:extent cx="2870200" cy="2070100"/>
            <wp:effectExtent l="0" t="0" r="0" b="0"/>
            <wp:docPr id="5" name="Picture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200" cy="207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212" w:rsidRDefault="003E2212">
      <w:pPr>
        <w:pStyle w:val="Caption"/>
      </w:pPr>
      <w:bookmarkStart w:id="9" w:name="_Ref7244326"/>
      <w:r>
        <w:t xml:space="preserve">Sl. </w:t>
      </w:r>
      <w:r w:rsidR="00F443E8">
        <w:fldChar w:fldCharType="begin"/>
      </w:r>
      <w:r w:rsidR="00F443E8">
        <w:instrText xml:space="preserve"> STYLEREF 1 \s </w:instrText>
      </w:r>
      <w:r w:rsidR="00F443E8">
        <w:fldChar w:fldCharType="separate"/>
      </w:r>
      <w:r w:rsidR="00F443E8">
        <w:rPr>
          <w:noProof/>
        </w:rPr>
        <w:t>1</w:t>
      </w:r>
      <w:r w:rsidR="00F443E8">
        <w:fldChar w:fldCharType="end"/>
      </w:r>
      <w:r w:rsidR="00F443E8">
        <w:t>.</w:t>
      </w:r>
      <w:r w:rsidR="00F443E8">
        <w:fldChar w:fldCharType="begin"/>
      </w:r>
      <w:r w:rsidR="00F443E8">
        <w:instrText xml:space="preserve"> SEQ Sl. \* ARABIC \s 1 </w:instrText>
      </w:r>
      <w:r w:rsidR="00F443E8">
        <w:fldChar w:fldCharType="separate"/>
      </w:r>
      <w:r w:rsidR="00F443E8">
        <w:rPr>
          <w:noProof/>
        </w:rPr>
        <w:t>3</w:t>
      </w:r>
      <w:r w:rsidR="00F443E8">
        <w:fldChar w:fldCharType="end"/>
      </w:r>
      <w:bookmarkEnd w:id="9"/>
      <w:r>
        <w:t xml:space="preserve"> Postavljanje opcije Numbering u prozoru Captioon</w:t>
      </w:r>
    </w:p>
    <w:p w:rsidR="003E2212" w:rsidRDefault="006D0EEC">
      <w:r>
        <w:t xml:space="preserve">Svaka slika mora biti </w:t>
      </w:r>
      <w:r w:rsidRPr="005112C9">
        <w:rPr>
          <w:i/>
        </w:rPr>
        <w:t>referencirana</w:t>
      </w:r>
      <w:r>
        <w:t xml:space="preserve"> u tekstu. To znači da se na odgovarajućem mjestu u tekstu </w:t>
      </w:r>
      <w:r w:rsidR="005112C9">
        <w:t>„</w:t>
      </w:r>
      <w:r>
        <w:t>pozivamo</w:t>
      </w:r>
      <w:r w:rsidR="005112C9">
        <w:t>“</w:t>
      </w:r>
      <w:r>
        <w:t xml:space="preserve"> na sliku</w:t>
      </w:r>
      <w:r w:rsidR="005112C9">
        <w:t xml:space="preserve">, kako bismo na nju usmjerili </w:t>
      </w:r>
      <w:r w:rsidR="00FA0938">
        <w:t xml:space="preserve">čitateljevu </w:t>
      </w:r>
      <w:r w:rsidR="005112C9">
        <w:t>pažnju</w:t>
      </w:r>
      <w:r>
        <w:t xml:space="preserve">. Primjerice, kako bismo se </w:t>
      </w:r>
      <w:r w:rsidR="003E2212">
        <w:t>pozva</w:t>
      </w:r>
      <w:r>
        <w:t xml:space="preserve">li </w:t>
      </w:r>
      <w:r w:rsidR="003E2212">
        <w:t xml:space="preserve">na sliku </w:t>
      </w:r>
      <w:r>
        <w:t xml:space="preserve">1.1, treba </w:t>
      </w:r>
      <w:r w:rsidR="003E2212">
        <w:t xml:space="preserve">napisati željeni tekst, npr. </w:t>
      </w:r>
      <w:r>
        <w:t>„</w:t>
      </w:r>
      <w:r w:rsidR="003E2212">
        <w:t xml:space="preserve">Primjer povezivanja čvora lokalne mreže s čvorom javne mreže prikazan je slikom </w:t>
      </w:r>
      <w:r>
        <w:t xml:space="preserve">...“, </w:t>
      </w:r>
      <w:r w:rsidR="003E2212">
        <w:t xml:space="preserve">zatim odaberemo opciju </w:t>
      </w:r>
      <w:r w:rsidR="00447545">
        <w:rPr>
          <w:b/>
          <w:bCs/>
          <w:iCs/>
        </w:rPr>
        <w:t>References</w:t>
      </w:r>
      <w:r w:rsidR="003E2212">
        <w:rPr>
          <w:iCs/>
        </w:rPr>
        <w:t xml:space="preserve"> i</w:t>
      </w:r>
      <w:r w:rsidR="003E2212">
        <w:rPr>
          <w:i/>
        </w:rPr>
        <w:t xml:space="preserve"> </w:t>
      </w:r>
      <w:r w:rsidR="003E2212">
        <w:rPr>
          <w:b/>
          <w:bCs/>
          <w:iCs/>
        </w:rPr>
        <w:t>Cross-reference</w:t>
      </w:r>
      <w:r w:rsidR="003E2212">
        <w:t>, nakon čega se otvori</w:t>
      </w:r>
      <w:r>
        <w:t xml:space="preserve"> prozor </w:t>
      </w:r>
      <w:r w:rsidR="003E2212">
        <w:t>kao na slici (</w:t>
      </w:r>
      <w:r w:rsidR="003E2212">
        <w:fldChar w:fldCharType="begin"/>
      </w:r>
      <w:r w:rsidR="003E2212">
        <w:instrText xml:space="preserve"> REF _Ref7328837 \h </w:instrText>
      </w:r>
      <w:r w:rsidR="003E2212">
        <w:fldChar w:fldCharType="separate"/>
      </w:r>
      <w:r w:rsidR="00F443E8">
        <w:t xml:space="preserve">Sl. </w:t>
      </w:r>
      <w:r w:rsidR="00F443E8">
        <w:rPr>
          <w:noProof/>
        </w:rPr>
        <w:t>1</w:t>
      </w:r>
      <w:r w:rsidR="00F443E8">
        <w:t>.</w:t>
      </w:r>
      <w:r w:rsidR="00F443E8">
        <w:rPr>
          <w:noProof/>
        </w:rPr>
        <w:t>4</w:t>
      </w:r>
      <w:r w:rsidR="003E2212">
        <w:fldChar w:fldCharType="end"/>
      </w:r>
      <w:r w:rsidR="003E2212">
        <w:t xml:space="preserve">). Odaberite opcije koje su prikazane na slici i kliknite na gumb </w:t>
      </w:r>
      <w:r w:rsidR="003E2212">
        <w:rPr>
          <w:i/>
        </w:rPr>
        <w:t>Insert</w:t>
      </w:r>
      <w:r w:rsidR="003E2212">
        <w:t>.</w:t>
      </w:r>
      <w:r w:rsidR="00FA0938">
        <w:t xml:space="preserve"> Rečenica kojom se pozivamo na sliku treba doći </w:t>
      </w:r>
      <w:r w:rsidR="00FA0938" w:rsidRPr="00FA0938">
        <w:rPr>
          <w:b/>
        </w:rPr>
        <w:t>ispred</w:t>
      </w:r>
      <w:r w:rsidR="00FA0938">
        <w:t xml:space="preserve"> mjesta u tekstu gdje se slika pojavljuje te tako služi i kao svojevrsna najava (na primjer: „Provedeno je 1</w:t>
      </w:r>
      <w:r w:rsidR="00A41782">
        <w:t>00</w:t>
      </w:r>
      <w:r w:rsidR="00FA0938">
        <w:t xml:space="preserve"> mjerenja, </w:t>
      </w:r>
      <w:r w:rsidR="00A41782">
        <w:t xml:space="preserve">a rezultati su obrađeni i prikazani grafički </w:t>
      </w:r>
      <w:r w:rsidR="00FA0938">
        <w:t>(Sl. x.y).“)</w:t>
      </w:r>
    </w:p>
    <w:p w:rsidR="003E2212" w:rsidRDefault="00093C9E">
      <w:pPr>
        <w:pStyle w:val="slika"/>
        <w:keepNext/>
        <w:rPr>
          <w:lang w:val="hr-HR"/>
        </w:rPr>
      </w:pPr>
      <w:r>
        <w:rPr>
          <w:noProof/>
        </w:rPr>
        <w:lastRenderedPageBreak/>
        <w:drawing>
          <wp:anchor distT="0" distB="0" distL="114300" distR="114300" simplePos="0" relativeHeight="251657728" behindDoc="0" locked="0" layoutInCell="1" allowOverlap="1">
            <wp:simplePos x="0" y="0"/>
            <wp:positionH relativeFrom="column">
              <wp:posOffset>657225</wp:posOffset>
            </wp:positionH>
            <wp:positionV relativeFrom="paragraph">
              <wp:posOffset>1469390</wp:posOffset>
            </wp:positionV>
            <wp:extent cx="3375660" cy="807720"/>
            <wp:effectExtent l="0" t="0" r="0" b="0"/>
            <wp:wrapNone/>
            <wp:docPr id="9" name="Picture 4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5660" cy="80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>
            <wp:extent cx="4445000" cy="3568700"/>
            <wp:effectExtent l="0" t="0" r="0" b="0"/>
            <wp:docPr id="6" name="Picture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5000" cy="356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212" w:rsidRDefault="003E2212">
      <w:pPr>
        <w:pStyle w:val="Caption"/>
      </w:pPr>
      <w:bookmarkStart w:id="10" w:name="_Ref11810981"/>
      <w:bookmarkStart w:id="11" w:name="_Ref7328837"/>
      <w:r>
        <w:t xml:space="preserve">Sl. </w:t>
      </w:r>
      <w:r w:rsidR="00F443E8">
        <w:fldChar w:fldCharType="begin"/>
      </w:r>
      <w:r w:rsidR="00F443E8">
        <w:instrText xml:space="preserve"> STYLEREF 1 \s </w:instrText>
      </w:r>
      <w:r w:rsidR="00F443E8">
        <w:fldChar w:fldCharType="separate"/>
      </w:r>
      <w:r w:rsidR="00F443E8">
        <w:rPr>
          <w:noProof/>
        </w:rPr>
        <w:t>1</w:t>
      </w:r>
      <w:r w:rsidR="00F443E8">
        <w:fldChar w:fldCharType="end"/>
      </w:r>
      <w:r w:rsidR="00F443E8">
        <w:t>.</w:t>
      </w:r>
      <w:r w:rsidR="00F443E8">
        <w:fldChar w:fldCharType="begin"/>
      </w:r>
      <w:r w:rsidR="00F443E8">
        <w:instrText xml:space="preserve"> SEQ Sl. \* ARABIC \s 1 </w:instrText>
      </w:r>
      <w:r w:rsidR="00F443E8">
        <w:fldChar w:fldCharType="separate"/>
      </w:r>
      <w:r w:rsidR="00F443E8">
        <w:rPr>
          <w:noProof/>
        </w:rPr>
        <w:t>4</w:t>
      </w:r>
      <w:r w:rsidR="00F443E8">
        <w:fldChar w:fldCharType="end"/>
      </w:r>
      <w:bookmarkEnd w:id="11"/>
      <w:r>
        <w:t xml:space="preserve"> Ubacivanje </w:t>
      </w:r>
      <w:r>
        <w:rPr>
          <w:i/>
          <w:iCs/>
        </w:rPr>
        <w:t>cross-referencea</w:t>
      </w:r>
      <w:r>
        <w:t xml:space="preserve"> u tekstu</w:t>
      </w:r>
      <w:bookmarkEnd w:id="10"/>
    </w:p>
    <w:p w:rsidR="003E2212" w:rsidRDefault="003E2212">
      <w:r>
        <w:t xml:space="preserve">Sada će željeni tekst izgledati kao </w:t>
      </w:r>
      <w:r w:rsidR="005112C9">
        <w:t>„</w:t>
      </w:r>
      <w:r>
        <w:t>Primjer povezivanja čvora lokalne mreže s čvorom javne mreže prikazan je slikom (</w:t>
      </w:r>
      <w:r>
        <w:fldChar w:fldCharType="begin"/>
      </w:r>
      <w:r>
        <w:instrText xml:space="preserve"> REF _Ref11811052 \h </w:instrText>
      </w:r>
      <w:r>
        <w:fldChar w:fldCharType="separate"/>
      </w:r>
      <w:r w:rsidR="00F443E8">
        <w:t xml:space="preserve">Sl. </w:t>
      </w:r>
      <w:r w:rsidR="00F443E8">
        <w:rPr>
          <w:noProof/>
        </w:rPr>
        <w:t>1</w:t>
      </w:r>
      <w:r w:rsidR="00F443E8">
        <w:t>.</w:t>
      </w:r>
      <w:r w:rsidR="00F443E8">
        <w:rPr>
          <w:noProof/>
        </w:rPr>
        <w:t>1</w:t>
      </w:r>
      <w:r>
        <w:fldChar w:fldCharType="end"/>
      </w:r>
      <w:r>
        <w:t>).</w:t>
      </w:r>
      <w:r w:rsidR="005112C9">
        <w:t>“</w:t>
      </w:r>
    </w:p>
    <w:p w:rsidR="003E2212" w:rsidRDefault="003E2212">
      <w:pPr>
        <w:pStyle w:val="Heading2"/>
      </w:pPr>
      <w:bookmarkStart w:id="12" w:name="_Toc23263736"/>
      <w:r>
        <w:t>Tablice</w:t>
      </w:r>
      <w:bookmarkEnd w:id="12"/>
    </w:p>
    <w:p w:rsidR="003E2212" w:rsidRDefault="003E2212">
      <w:r>
        <w:t xml:space="preserve">Sličan način rada je i s tablicama. Na početku novog </w:t>
      </w:r>
      <w:r w:rsidR="00737A70">
        <w:t xml:space="preserve">odlomka u koji želite postaviti tablicu, </w:t>
      </w:r>
      <w:r>
        <w:t xml:space="preserve">ponovo </w:t>
      </w:r>
      <w:r w:rsidR="00737A70">
        <w:t xml:space="preserve">postavite </w:t>
      </w:r>
      <w:r>
        <w:t xml:space="preserve">stil </w:t>
      </w:r>
      <w:r w:rsidRPr="00B3288C">
        <w:rPr>
          <w:i/>
        </w:rPr>
        <w:t>slika</w:t>
      </w:r>
      <w:r>
        <w:t xml:space="preserve">. Umetnite tablicu i popunite stupce u njoj. </w:t>
      </w:r>
      <w:r w:rsidR="00B3288C">
        <w:t>Dodajte opis (iznad) tablice tako da o</w:t>
      </w:r>
      <w:r>
        <w:t>značite tablicu i odaber</w:t>
      </w:r>
      <w:r w:rsidR="00B3288C">
        <w:t>e</w:t>
      </w:r>
      <w:r>
        <w:t xml:space="preserve">te opciju </w:t>
      </w:r>
      <w:r>
        <w:rPr>
          <w:i/>
        </w:rPr>
        <w:t>Insert Caption</w:t>
      </w:r>
      <w:r>
        <w:t xml:space="preserve"> </w:t>
      </w:r>
      <w:r w:rsidR="00B3288C">
        <w:t>(k</w:t>
      </w:r>
      <w:r>
        <w:t xml:space="preserve">ao </w:t>
      </w:r>
      <w:r>
        <w:rPr>
          <w:i/>
        </w:rPr>
        <w:t>label</w:t>
      </w:r>
      <w:r>
        <w:t xml:space="preserve"> odaberite Tablica</w:t>
      </w:r>
      <w:r w:rsidR="00B3288C">
        <w:t>)</w:t>
      </w:r>
      <w:r>
        <w:t>.</w:t>
      </w:r>
    </w:p>
    <w:p w:rsidR="00230001" w:rsidRPr="00B3288C" w:rsidRDefault="00093C9E" w:rsidP="00230001">
      <w:pPr>
        <w:pStyle w:val="slika"/>
        <w:rPr>
          <w:lang w:val="hr-HR"/>
        </w:rPr>
      </w:pPr>
      <w:r>
        <w:rPr>
          <w:noProof/>
        </w:rPr>
        <w:drawing>
          <wp:inline distT="0" distB="0" distL="0" distR="0">
            <wp:extent cx="2755900" cy="2235200"/>
            <wp:effectExtent l="0" t="0" r="0" b="0"/>
            <wp:docPr id="7" name="Picture 7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5900" cy="223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212" w:rsidRDefault="003E2212">
      <w:pPr>
        <w:pStyle w:val="Caption"/>
      </w:pPr>
      <w:r>
        <w:t xml:space="preserve">Sl. </w:t>
      </w:r>
      <w:r w:rsidR="00F443E8">
        <w:fldChar w:fldCharType="begin"/>
      </w:r>
      <w:r w:rsidR="00F443E8">
        <w:instrText xml:space="preserve"> STYLEREF 1 \s </w:instrText>
      </w:r>
      <w:r w:rsidR="00F443E8">
        <w:fldChar w:fldCharType="separate"/>
      </w:r>
      <w:r w:rsidR="00F443E8">
        <w:rPr>
          <w:noProof/>
        </w:rPr>
        <w:t>1</w:t>
      </w:r>
      <w:r w:rsidR="00F443E8">
        <w:fldChar w:fldCharType="end"/>
      </w:r>
      <w:r w:rsidR="00F443E8">
        <w:t>.</w:t>
      </w:r>
      <w:r w:rsidR="00F443E8">
        <w:fldChar w:fldCharType="begin"/>
      </w:r>
      <w:r w:rsidR="00F443E8">
        <w:instrText xml:space="preserve"> SEQ Sl. \* ARABIC \s 1 </w:instrText>
      </w:r>
      <w:r w:rsidR="00F443E8">
        <w:fldChar w:fldCharType="separate"/>
      </w:r>
      <w:r w:rsidR="00F443E8">
        <w:rPr>
          <w:noProof/>
        </w:rPr>
        <w:t>5</w:t>
      </w:r>
      <w:r w:rsidR="00F443E8">
        <w:fldChar w:fldCharType="end"/>
      </w:r>
      <w:r>
        <w:t xml:space="preserve"> Nač</w:t>
      </w:r>
      <w:r w:rsidR="00596558">
        <w:t xml:space="preserve">in </w:t>
      </w:r>
      <w:r>
        <w:t xml:space="preserve">kreiranja </w:t>
      </w:r>
      <w:r>
        <w:rPr>
          <w:i/>
          <w:iCs/>
        </w:rPr>
        <w:t>captiona</w:t>
      </w:r>
      <w:r>
        <w:t xml:space="preserve"> za tablicu</w:t>
      </w:r>
    </w:p>
    <w:p w:rsidR="003E2212" w:rsidRDefault="00B3288C">
      <w:r>
        <w:lastRenderedPageBreak/>
        <w:t xml:space="preserve">U nastavku je prikazan primjer tablice. </w:t>
      </w:r>
    </w:p>
    <w:p w:rsidR="003E2212" w:rsidRDefault="003E2212" w:rsidP="003E2212">
      <w:pPr>
        <w:pStyle w:val="Caption"/>
        <w:keepNext/>
      </w:pPr>
      <w:r>
        <w:t xml:space="preserve">Tablica </w:t>
      </w:r>
      <w:r w:rsidR="00447545">
        <w:fldChar w:fldCharType="begin"/>
      </w:r>
      <w:r w:rsidR="00447545">
        <w:instrText xml:space="preserve"> STYLEREF 1 \s </w:instrText>
      </w:r>
      <w:r w:rsidR="00447545">
        <w:fldChar w:fldCharType="separate"/>
      </w:r>
      <w:r w:rsidR="00F443E8">
        <w:rPr>
          <w:noProof/>
        </w:rPr>
        <w:t>1</w:t>
      </w:r>
      <w:r w:rsidR="00447545">
        <w:fldChar w:fldCharType="end"/>
      </w:r>
      <w:r w:rsidR="00447545">
        <w:t>.</w:t>
      </w:r>
      <w:r w:rsidR="00447545">
        <w:fldChar w:fldCharType="begin"/>
      </w:r>
      <w:r w:rsidR="00447545">
        <w:instrText xml:space="preserve"> SEQ Tablica \* ARABIC \s 1 </w:instrText>
      </w:r>
      <w:r w:rsidR="00447545">
        <w:fldChar w:fldCharType="separate"/>
      </w:r>
      <w:r w:rsidR="00F443E8">
        <w:rPr>
          <w:noProof/>
        </w:rPr>
        <w:t>1</w:t>
      </w:r>
      <w:r w:rsidR="00447545">
        <w:fldChar w:fldCharType="end"/>
      </w:r>
      <w:r w:rsidRPr="003E2212">
        <w:t xml:space="preserve"> </w:t>
      </w:r>
      <w:r>
        <w:t>Parametri prijenosnog linka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60"/>
        <w:gridCol w:w="1460"/>
        <w:gridCol w:w="1461"/>
        <w:gridCol w:w="1461"/>
        <w:gridCol w:w="1461"/>
      </w:tblGrid>
      <w:tr w:rsidR="003E221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460" w:type="dxa"/>
          </w:tcPr>
          <w:p w:rsidR="003E2212" w:rsidRDefault="003E2212">
            <w:pPr>
              <w:pStyle w:val="slika"/>
            </w:pPr>
            <w:r>
              <w:t>prijenosna brzina</w:t>
            </w:r>
          </w:p>
        </w:tc>
        <w:tc>
          <w:tcPr>
            <w:tcW w:w="1460" w:type="dxa"/>
          </w:tcPr>
          <w:p w:rsidR="003E2212" w:rsidRDefault="003E2212">
            <w:pPr>
              <w:pStyle w:val="slika"/>
            </w:pPr>
            <w:r>
              <w:t>širina prijenosnog pojasa</w:t>
            </w:r>
          </w:p>
        </w:tc>
        <w:tc>
          <w:tcPr>
            <w:tcW w:w="1461" w:type="dxa"/>
          </w:tcPr>
          <w:p w:rsidR="003E2212" w:rsidRDefault="003E2212">
            <w:pPr>
              <w:pStyle w:val="slika"/>
            </w:pPr>
          </w:p>
        </w:tc>
        <w:tc>
          <w:tcPr>
            <w:tcW w:w="1461" w:type="dxa"/>
          </w:tcPr>
          <w:p w:rsidR="003E2212" w:rsidRDefault="003E2212">
            <w:pPr>
              <w:pStyle w:val="slika"/>
            </w:pPr>
          </w:p>
        </w:tc>
        <w:tc>
          <w:tcPr>
            <w:tcW w:w="1461" w:type="dxa"/>
          </w:tcPr>
          <w:p w:rsidR="003E2212" w:rsidRDefault="003E2212">
            <w:pPr>
              <w:pStyle w:val="slika"/>
            </w:pPr>
          </w:p>
        </w:tc>
      </w:tr>
      <w:tr w:rsidR="003E2212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460" w:type="dxa"/>
          </w:tcPr>
          <w:p w:rsidR="003E2212" w:rsidRDefault="003E2212">
            <w:pPr>
              <w:pStyle w:val="slika"/>
            </w:pPr>
          </w:p>
        </w:tc>
        <w:tc>
          <w:tcPr>
            <w:tcW w:w="1460" w:type="dxa"/>
          </w:tcPr>
          <w:p w:rsidR="003E2212" w:rsidRDefault="003E2212">
            <w:pPr>
              <w:pStyle w:val="slika"/>
            </w:pPr>
          </w:p>
        </w:tc>
        <w:tc>
          <w:tcPr>
            <w:tcW w:w="1461" w:type="dxa"/>
          </w:tcPr>
          <w:p w:rsidR="003E2212" w:rsidRDefault="003E2212">
            <w:pPr>
              <w:pStyle w:val="slika"/>
            </w:pPr>
          </w:p>
        </w:tc>
        <w:tc>
          <w:tcPr>
            <w:tcW w:w="1461" w:type="dxa"/>
          </w:tcPr>
          <w:p w:rsidR="003E2212" w:rsidRDefault="003E2212">
            <w:pPr>
              <w:pStyle w:val="slika"/>
            </w:pPr>
          </w:p>
        </w:tc>
        <w:tc>
          <w:tcPr>
            <w:tcW w:w="1461" w:type="dxa"/>
          </w:tcPr>
          <w:p w:rsidR="003E2212" w:rsidRDefault="003E2212">
            <w:pPr>
              <w:pStyle w:val="slika"/>
            </w:pPr>
          </w:p>
        </w:tc>
      </w:tr>
    </w:tbl>
    <w:p w:rsidR="003E2212" w:rsidRDefault="003E2212">
      <w:r>
        <w:t>Nač</w:t>
      </w:r>
      <w:r w:rsidR="00737A70">
        <w:t xml:space="preserve">in </w:t>
      </w:r>
      <w:r>
        <w:t>referenciranja tablic</w:t>
      </w:r>
      <w:r w:rsidR="00B3288C">
        <w:t xml:space="preserve">a u tekstu </w:t>
      </w:r>
      <w:r>
        <w:t>ist</w:t>
      </w:r>
      <w:r w:rsidR="00737A70">
        <w:t>i</w:t>
      </w:r>
      <w:r>
        <w:t xml:space="preserve"> </w:t>
      </w:r>
      <w:r w:rsidR="00B3288C">
        <w:t xml:space="preserve">je </w:t>
      </w:r>
      <w:r>
        <w:t xml:space="preserve">kao i </w:t>
      </w:r>
      <w:r w:rsidR="00B3288C">
        <w:t xml:space="preserve">za </w:t>
      </w:r>
      <w:r>
        <w:t>slik</w:t>
      </w:r>
      <w:r w:rsidR="00B3288C">
        <w:t>e</w:t>
      </w:r>
      <w:r>
        <w:t>.</w:t>
      </w:r>
    </w:p>
    <w:p w:rsidR="003E2212" w:rsidRDefault="00737A70">
      <w:pPr>
        <w:pStyle w:val="Heading2"/>
      </w:pPr>
      <w:bookmarkStart w:id="13" w:name="_Toc23263737"/>
      <w:r>
        <w:t>Matem</w:t>
      </w:r>
      <w:r w:rsidR="00C0096C">
        <w:t>a</w:t>
      </w:r>
      <w:r>
        <w:t>tički i</w:t>
      </w:r>
      <w:r w:rsidR="003E2212">
        <w:t>zrazi</w:t>
      </w:r>
      <w:bookmarkEnd w:id="13"/>
      <w:r w:rsidR="00596558">
        <w:t xml:space="preserve"> i formule</w:t>
      </w:r>
    </w:p>
    <w:p w:rsidR="003E2212" w:rsidRDefault="00702B31">
      <w:r>
        <w:t xml:space="preserve">Matematički izrazi </w:t>
      </w:r>
      <w:r w:rsidR="00370525">
        <w:t xml:space="preserve">obilježava </w:t>
      </w:r>
      <w:r>
        <w:t xml:space="preserve">se </w:t>
      </w:r>
      <w:r w:rsidR="00370525">
        <w:t>broje</w:t>
      </w:r>
      <w:r w:rsidR="00596558">
        <w:t xml:space="preserve">m </w:t>
      </w:r>
      <w:r w:rsidR="00370525">
        <w:t>u zagrad</w:t>
      </w:r>
      <w:r w:rsidR="00596558">
        <w:t>ama</w:t>
      </w:r>
      <w:r w:rsidR="00370525">
        <w:t>, uz desni rub stranice, a u tekstu se poziva na broj izraza</w:t>
      </w:r>
      <w:r>
        <w:t xml:space="preserve"> (na primjer: „Kapacitet kanala </w:t>
      </w:r>
      <w:r w:rsidRPr="00702B31">
        <w:rPr>
          <w:i/>
        </w:rPr>
        <w:t>C</w:t>
      </w:r>
      <w:r>
        <w:t xml:space="preserve"> računa se prema izrazu (1).“)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8120"/>
        <w:gridCol w:w="668"/>
      </w:tblGrid>
      <w:tr w:rsidR="00370525" w:rsidTr="00511661">
        <w:tc>
          <w:tcPr>
            <w:tcW w:w="8330" w:type="dxa"/>
            <w:vAlign w:val="center"/>
          </w:tcPr>
          <w:p w:rsidR="00370525" w:rsidRPr="00511661" w:rsidRDefault="006A66CA" w:rsidP="00370525">
            <w:pPr>
              <w:pStyle w:val="formula"/>
              <w:rPr>
                <w:lang w:val="hr-HR"/>
              </w:rPr>
            </w:pPr>
            <w:r w:rsidRPr="00511661">
              <w:rPr>
                <w:noProof/>
                <w:position w:val="-12"/>
                <w:lang w:val="hr-HR"/>
              </w:rPr>
              <w:object w:dxaOrig="2140" w:dyaOrig="400">
                <v:shape id="_x0000_i1025" type="#_x0000_t75" alt="" style="width:107.5pt;height:19.85pt;mso-width-percent:0;mso-height-percent:0;mso-width-percent:0;mso-height-percent:0" o:ole="">
                  <v:imagedata r:id="rId22" o:title=""/>
                </v:shape>
                <o:OLEObject Type="Embed" ProgID="Equation.DSMT4" ShapeID="_x0000_i1025" DrawAspect="Content" ObjectID="_1652374248" r:id="rId23"/>
              </w:object>
            </w:r>
          </w:p>
        </w:tc>
        <w:tc>
          <w:tcPr>
            <w:tcW w:w="674" w:type="dxa"/>
            <w:vAlign w:val="center"/>
          </w:tcPr>
          <w:p w:rsidR="00370525" w:rsidRPr="00511661" w:rsidRDefault="00370525" w:rsidP="00511661">
            <w:pPr>
              <w:pStyle w:val="formula"/>
              <w:jc w:val="right"/>
              <w:rPr>
                <w:lang w:val="hr-HR"/>
              </w:rPr>
            </w:pPr>
            <w:r w:rsidRPr="00511661">
              <w:rPr>
                <w:lang w:val="hr-HR"/>
              </w:rPr>
              <w:t>(1)</w:t>
            </w:r>
          </w:p>
        </w:tc>
      </w:tr>
    </w:tbl>
    <w:p w:rsidR="003E2212" w:rsidRDefault="003E2212">
      <w:r>
        <w:t>Osnovni stil pisanja je Times New Roman 12 pt.</w:t>
      </w:r>
    </w:p>
    <w:p w:rsidR="00C6081F" w:rsidRDefault="00737A70" w:rsidP="00C6081F">
      <w:pPr>
        <w:pStyle w:val="Heading2"/>
      </w:pPr>
      <w:bookmarkStart w:id="14" w:name="_Toc23263738"/>
      <w:r>
        <w:t xml:space="preserve">Programski </w:t>
      </w:r>
      <w:r w:rsidR="00C0096C" w:rsidRPr="00C0096C">
        <w:t>kôd</w:t>
      </w:r>
      <w:bookmarkEnd w:id="14"/>
    </w:p>
    <w:p w:rsidR="00C6081F" w:rsidRDefault="00C6081F" w:rsidP="00C6081F">
      <w:r>
        <w:t>Pr</w:t>
      </w:r>
      <w:r w:rsidR="000352C9">
        <w:t>ogramski k</w:t>
      </w:r>
      <w:r w:rsidR="00737A70">
        <w:t>ô</w:t>
      </w:r>
      <w:r w:rsidR="000352C9">
        <w:t>d može biti označen brojem kao</w:t>
      </w:r>
      <w:r>
        <w:t xml:space="preserve"> tablica i</w:t>
      </w:r>
      <w:r w:rsidR="000352C9">
        <w:t>li</w:t>
      </w:r>
      <w:r>
        <w:t xml:space="preserve"> slika (ako </w:t>
      </w:r>
      <w:r w:rsidR="00737A70">
        <w:t>je opsežniji</w:t>
      </w:r>
      <w:r>
        <w:t>)</w:t>
      </w:r>
      <w:r w:rsidR="000352C9">
        <w:t>,</w:t>
      </w:r>
      <w:r>
        <w:t xml:space="preserve"> ili</w:t>
      </w:r>
      <w:r w:rsidR="000352C9">
        <w:t xml:space="preserve"> može biti </w:t>
      </w:r>
      <w:r w:rsidR="00737A70">
        <w:t>samo umetnut u tekst (</w:t>
      </w:r>
      <w:r w:rsidR="000352C9">
        <w:t xml:space="preserve">ako se radi o </w:t>
      </w:r>
      <w:r w:rsidR="00737A70">
        <w:t xml:space="preserve">nekoliko </w:t>
      </w:r>
      <w:r>
        <w:t>redaka</w:t>
      </w:r>
      <w:r w:rsidR="00737A70">
        <w:t>)</w:t>
      </w:r>
      <w:r>
        <w:t xml:space="preserve">. </w:t>
      </w:r>
    </w:p>
    <w:p w:rsidR="00C6081F" w:rsidRDefault="00C6081F" w:rsidP="00C6081F">
      <w:r>
        <w:t>Više redaka koda</w:t>
      </w:r>
      <w:r w:rsidR="000352C9">
        <w:t xml:space="preserve"> (stil </w:t>
      </w:r>
      <w:r w:rsidR="000352C9" w:rsidRPr="000352C9">
        <w:rPr>
          <w:i/>
        </w:rPr>
        <w:t>Kôd</w:t>
      </w:r>
      <w:r w:rsidR="000352C9">
        <w:t>)</w:t>
      </w:r>
      <w:r>
        <w:t>:</w:t>
      </w:r>
    </w:p>
    <w:p w:rsidR="00C6081F" w:rsidRPr="009F4605" w:rsidRDefault="000352C9" w:rsidP="009F4605">
      <w:pPr>
        <w:pStyle w:val="Kd"/>
      </w:pPr>
      <w:r w:rsidRPr="009F4605">
        <w:t>char *trazizad(char *text, char znak</w:t>
      </w:r>
      <w:r w:rsidR="00C6081F" w:rsidRPr="009F4605">
        <w:t xml:space="preserve">) { </w:t>
      </w:r>
    </w:p>
    <w:p w:rsidR="00C6081F" w:rsidRPr="009F4605" w:rsidRDefault="00C6081F" w:rsidP="009F4605">
      <w:pPr>
        <w:pStyle w:val="Kd"/>
      </w:pPr>
      <w:r w:rsidRPr="009F4605">
        <w:t xml:space="preserve">  char *t; </w:t>
      </w:r>
    </w:p>
    <w:p w:rsidR="00C6081F" w:rsidRPr="009F4605" w:rsidRDefault="000352C9" w:rsidP="009F4605">
      <w:pPr>
        <w:pStyle w:val="Kd"/>
      </w:pPr>
      <w:r w:rsidRPr="009F4605">
        <w:t>  if(*text == '\0'</w:t>
      </w:r>
      <w:r w:rsidR="00C6081F" w:rsidRPr="009F4605">
        <w:t xml:space="preserve">) </w:t>
      </w:r>
    </w:p>
    <w:p w:rsidR="00C6081F" w:rsidRPr="009F4605" w:rsidRDefault="00C6081F" w:rsidP="009F4605">
      <w:pPr>
        <w:pStyle w:val="Kd"/>
      </w:pPr>
      <w:r w:rsidRPr="009F4605">
        <w:t xml:space="preserve">return NULL; </w:t>
      </w:r>
    </w:p>
    <w:p w:rsidR="00C6081F" w:rsidRPr="009F4605" w:rsidRDefault="00C6081F" w:rsidP="009F4605">
      <w:pPr>
        <w:pStyle w:val="Kd"/>
      </w:pPr>
      <w:r w:rsidRPr="009F4605">
        <w:t xml:space="preserve">  t = trazizad(text+1,znak); </w:t>
      </w:r>
    </w:p>
    <w:p w:rsidR="00C6081F" w:rsidRPr="009F4605" w:rsidRDefault="000352C9" w:rsidP="009F4605">
      <w:pPr>
        <w:pStyle w:val="Kd"/>
      </w:pPr>
      <w:r w:rsidRPr="009F4605">
        <w:t>  if(t != NULL</w:t>
      </w:r>
      <w:r w:rsidR="00C6081F" w:rsidRPr="009F4605">
        <w:t xml:space="preserve">) </w:t>
      </w:r>
    </w:p>
    <w:p w:rsidR="00C6081F" w:rsidRPr="009F4605" w:rsidRDefault="00C6081F" w:rsidP="009F4605">
      <w:pPr>
        <w:pStyle w:val="Kd"/>
      </w:pPr>
      <w:r w:rsidRPr="009F4605">
        <w:t xml:space="preserve">return t; </w:t>
      </w:r>
    </w:p>
    <w:p w:rsidR="00C6081F" w:rsidRPr="009F4605" w:rsidRDefault="000352C9" w:rsidP="009F4605">
      <w:pPr>
        <w:pStyle w:val="Kd"/>
      </w:pPr>
      <w:r w:rsidRPr="009F4605">
        <w:t>  if(*text == znak</w:t>
      </w:r>
      <w:r w:rsidR="00C6081F" w:rsidRPr="009F4605">
        <w:t xml:space="preserve">) </w:t>
      </w:r>
      <w:r w:rsidR="00C6081F" w:rsidRPr="009F4605">
        <w:tab/>
      </w:r>
    </w:p>
    <w:p w:rsidR="00C6081F" w:rsidRPr="009F4605" w:rsidRDefault="00C6081F" w:rsidP="009F4605">
      <w:pPr>
        <w:pStyle w:val="Kd"/>
      </w:pPr>
      <w:r w:rsidRPr="009F4605">
        <w:t xml:space="preserve">return text; </w:t>
      </w:r>
    </w:p>
    <w:p w:rsidR="00C6081F" w:rsidRPr="009F4605" w:rsidRDefault="00C6081F" w:rsidP="009F4605">
      <w:pPr>
        <w:pStyle w:val="Kd"/>
      </w:pPr>
      <w:r w:rsidRPr="009F4605">
        <w:t xml:space="preserve">  return NULL; </w:t>
      </w:r>
      <w:r w:rsidRPr="009F4605">
        <w:br/>
        <w:t xml:space="preserve">} </w:t>
      </w:r>
    </w:p>
    <w:p w:rsidR="00C6081F" w:rsidRPr="000352C9" w:rsidRDefault="000352C9" w:rsidP="000352C9">
      <w:pPr>
        <w:pStyle w:val="Caption"/>
      </w:pPr>
      <w:r w:rsidRPr="000352C9">
        <w:t>Kô</w:t>
      </w:r>
      <w:r w:rsidR="00843DB4" w:rsidRPr="000352C9">
        <w:t xml:space="preserve">d </w:t>
      </w:r>
      <w:r w:rsidR="00843DB4" w:rsidRPr="000352C9">
        <w:fldChar w:fldCharType="begin"/>
      </w:r>
      <w:r w:rsidR="00843DB4" w:rsidRPr="000352C9">
        <w:instrText xml:space="preserve"> STYLEREF 1 \s </w:instrText>
      </w:r>
      <w:r w:rsidR="00843DB4" w:rsidRPr="000352C9">
        <w:fldChar w:fldCharType="separate"/>
      </w:r>
      <w:r w:rsidR="00F443E8">
        <w:rPr>
          <w:noProof/>
        </w:rPr>
        <w:t>1</w:t>
      </w:r>
      <w:r w:rsidR="00843DB4" w:rsidRPr="000352C9">
        <w:fldChar w:fldCharType="end"/>
      </w:r>
      <w:r w:rsidR="00843DB4" w:rsidRPr="000352C9">
        <w:t>.</w:t>
      </w:r>
      <w:r w:rsidR="00843DB4" w:rsidRPr="000352C9">
        <w:fldChar w:fldCharType="begin"/>
      </w:r>
      <w:r w:rsidR="00843DB4" w:rsidRPr="000352C9">
        <w:instrText xml:space="preserve"> SEQ Kod \* ARABIC \s 1 </w:instrText>
      </w:r>
      <w:r w:rsidR="00843DB4" w:rsidRPr="000352C9">
        <w:fldChar w:fldCharType="separate"/>
      </w:r>
      <w:r w:rsidR="00F443E8">
        <w:rPr>
          <w:noProof/>
        </w:rPr>
        <w:t>1</w:t>
      </w:r>
      <w:r w:rsidR="00843DB4" w:rsidRPr="000352C9">
        <w:fldChar w:fldCharType="end"/>
      </w:r>
      <w:r w:rsidR="00843DB4" w:rsidRPr="000352C9">
        <w:t xml:space="preserve"> – Program za pronalazak pozicije zadnjeg pojavljivanja znaka u nizu</w:t>
      </w:r>
    </w:p>
    <w:p w:rsidR="00843DB4" w:rsidRPr="00843DB4" w:rsidRDefault="00F761D0" w:rsidP="00843DB4">
      <w:r>
        <w:t>Nekoliko linija</w:t>
      </w:r>
      <w:r w:rsidR="00843DB4">
        <w:t xml:space="preserve"> koda:</w:t>
      </w:r>
    </w:p>
    <w:p w:rsidR="00C6081F" w:rsidRPr="00F761D0" w:rsidRDefault="00C6081F" w:rsidP="00F761D0">
      <w:pPr>
        <w:pStyle w:val="Kd"/>
      </w:pPr>
      <w:r w:rsidRPr="00F761D0">
        <w:t>int nazivVarijable;</w:t>
      </w:r>
    </w:p>
    <w:p w:rsidR="00C6081F" w:rsidRPr="00F761D0" w:rsidRDefault="00C6081F" w:rsidP="00F761D0">
      <w:pPr>
        <w:pStyle w:val="Kd"/>
      </w:pPr>
      <w:r w:rsidRPr="00F761D0">
        <w:lastRenderedPageBreak/>
        <w:t>nazivVarijable = funkcijaRacunajFaktorijele(5);</w:t>
      </w:r>
    </w:p>
    <w:p w:rsidR="00843DB4" w:rsidRPr="00C6081F" w:rsidRDefault="00F761D0" w:rsidP="00F761D0">
      <w:r>
        <w:t>A</w:t>
      </w:r>
      <w:r w:rsidR="00843DB4" w:rsidRPr="00F761D0">
        <w:t>ko se neki kod (</w:t>
      </w:r>
      <w:r w:rsidR="000352C9">
        <w:t xml:space="preserve">npr. </w:t>
      </w:r>
      <w:r w:rsidR="00843DB4" w:rsidRPr="00F761D0">
        <w:t>naziv klase, varijable ili metode)</w:t>
      </w:r>
      <w:r>
        <w:t xml:space="preserve">, npr. </w:t>
      </w:r>
      <w:r w:rsidRPr="00F761D0">
        <w:rPr>
          <w:rStyle w:val="KdutekstuChar"/>
        </w:rPr>
        <w:t>nazivVarijable</w:t>
      </w:r>
      <w:r>
        <w:t xml:space="preserve"> p</w:t>
      </w:r>
      <w:r w:rsidR="00843DB4" w:rsidRPr="00F761D0">
        <w:t xml:space="preserve">ojavljuje unutar teksta onda se to treba označiti stilom </w:t>
      </w:r>
      <w:r w:rsidRPr="000352C9">
        <w:rPr>
          <w:i/>
        </w:rPr>
        <w:t>Kôd u tekstu</w:t>
      </w:r>
      <w:r>
        <w:t>.</w:t>
      </w:r>
    </w:p>
    <w:p w:rsidR="003E2212" w:rsidRDefault="003E2212">
      <w:pPr>
        <w:pStyle w:val="Heading1"/>
        <w:numPr>
          <w:ilvl w:val="0"/>
          <w:numId w:val="0"/>
        </w:numPr>
      </w:pPr>
      <w:bookmarkStart w:id="15" w:name="_Toc23263739"/>
      <w:r>
        <w:lastRenderedPageBreak/>
        <w:t>Zaključak</w:t>
      </w:r>
      <w:bookmarkEnd w:id="15"/>
    </w:p>
    <w:p w:rsidR="003E2212" w:rsidRDefault="003E2212">
      <w:r>
        <w:t xml:space="preserve">Na kraju rada </w:t>
      </w:r>
      <w:r w:rsidR="006900E8">
        <w:t xml:space="preserve">piše se kratak </w:t>
      </w:r>
      <w:r>
        <w:t>zaključak</w:t>
      </w:r>
      <w:r w:rsidR="006900E8">
        <w:t xml:space="preserve">, </w:t>
      </w:r>
      <w:r>
        <w:t xml:space="preserve">duljine </w:t>
      </w:r>
      <w:r w:rsidR="00230001">
        <w:t>do najviše jedne stranice</w:t>
      </w:r>
      <w:r>
        <w:t xml:space="preserve">. </w:t>
      </w:r>
    </w:p>
    <w:p w:rsidR="003E2212" w:rsidRDefault="003E2212">
      <w:pPr>
        <w:pStyle w:val="Heading1"/>
        <w:numPr>
          <w:ilvl w:val="0"/>
          <w:numId w:val="0"/>
        </w:numPr>
      </w:pPr>
      <w:bookmarkStart w:id="16" w:name="_Toc23263740"/>
      <w:r>
        <w:lastRenderedPageBreak/>
        <w:t>Literatura</w:t>
      </w:r>
      <w:bookmarkEnd w:id="16"/>
    </w:p>
    <w:p w:rsidR="006A09EF" w:rsidRPr="008602B8" w:rsidRDefault="006A09EF" w:rsidP="006A09EF">
      <w:r>
        <w:t xml:space="preserve">Popis literature dolazi na kraju rada, iza zaključka, a prije ostalih priloga. </w:t>
      </w:r>
    </w:p>
    <w:p w:rsidR="008D08A9" w:rsidRDefault="006A09EF" w:rsidP="006A09EF">
      <w:pPr>
        <w:tabs>
          <w:tab w:val="left" w:pos="840"/>
          <w:tab w:val="left" w:pos="5040"/>
        </w:tabs>
      </w:pPr>
      <w:r>
        <w:t xml:space="preserve">Na naslov </w:t>
      </w:r>
      <w:r>
        <w:rPr>
          <w:b/>
          <w:bCs/>
        </w:rPr>
        <w:t>Literatura</w:t>
      </w:r>
      <w:r>
        <w:t xml:space="preserve"> primijenite stil Heading 1, a zatim ručno maknite brojčanu oznaku (to je važno kako bi i </w:t>
      </w:r>
      <w:r w:rsidR="008D08A9">
        <w:t>naslov „Literatura“</w:t>
      </w:r>
      <w:r>
        <w:t xml:space="preserve"> uš</w:t>
      </w:r>
      <w:r w:rsidR="008D08A9">
        <w:t xml:space="preserve">ao </w:t>
      </w:r>
      <w:r>
        <w:t xml:space="preserve">u sadržaj na početku rada, prije uvoda). </w:t>
      </w:r>
    </w:p>
    <w:p w:rsidR="00063F49" w:rsidRDefault="006A09EF" w:rsidP="008D08A9">
      <w:pPr>
        <w:tabs>
          <w:tab w:val="left" w:pos="840"/>
          <w:tab w:val="left" w:pos="5040"/>
        </w:tabs>
      </w:pPr>
      <w:r>
        <w:t xml:space="preserve">Pri kreiranju </w:t>
      </w:r>
      <w:r w:rsidR="00FA39B6">
        <w:t xml:space="preserve">navoda u </w:t>
      </w:r>
      <w:r>
        <w:t>popis</w:t>
      </w:r>
      <w:r w:rsidR="00FA39B6">
        <w:t>u</w:t>
      </w:r>
      <w:r>
        <w:t xml:space="preserve"> literature koristite stil </w:t>
      </w:r>
      <w:r w:rsidRPr="00FA39B6">
        <w:rPr>
          <w:i/>
        </w:rPr>
        <w:t>literatura</w:t>
      </w:r>
      <w:r>
        <w:t>.</w:t>
      </w:r>
      <w:r w:rsidR="008D08A9">
        <w:t xml:space="preserve"> </w:t>
      </w:r>
    </w:p>
    <w:p w:rsidR="00660E3C" w:rsidRPr="00814CC9" w:rsidRDefault="00660E3C" w:rsidP="008D08A9">
      <w:pPr>
        <w:tabs>
          <w:tab w:val="left" w:pos="840"/>
          <w:tab w:val="left" w:pos="5040"/>
        </w:tabs>
      </w:pPr>
      <w:r>
        <w:t xml:space="preserve">Primjeri u nastavku ilustriraju </w:t>
      </w:r>
      <w:r w:rsidR="00063F49">
        <w:t xml:space="preserve">navođenje raznih izvora u popisu literature: (1) </w:t>
      </w:r>
      <w:r>
        <w:t>knjig</w:t>
      </w:r>
      <w:r w:rsidR="008602B8">
        <w:t>e</w:t>
      </w:r>
      <w:r w:rsidRPr="00814CC9">
        <w:t>,</w:t>
      </w:r>
      <w:r w:rsidR="00063F49">
        <w:t xml:space="preserve"> (2) </w:t>
      </w:r>
      <w:r>
        <w:t>č</w:t>
      </w:r>
      <w:r>
        <w:rPr>
          <w:lang w:val="es-ES"/>
        </w:rPr>
        <w:t>lank</w:t>
      </w:r>
      <w:r w:rsidR="008602B8">
        <w:rPr>
          <w:lang w:val="es-ES"/>
        </w:rPr>
        <w:t>a</w:t>
      </w:r>
      <w:r w:rsidRPr="00814CC9">
        <w:t xml:space="preserve"> </w:t>
      </w:r>
      <w:r>
        <w:rPr>
          <w:lang w:val="es-ES"/>
        </w:rPr>
        <w:t>u</w:t>
      </w:r>
      <w:r w:rsidRPr="00814CC9">
        <w:t xml:space="preserve"> č</w:t>
      </w:r>
      <w:r>
        <w:rPr>
          <w:lang w:val="es-ES"/>
        </w:rPr>
        <w:t>asopisu</w:t>
      </w:r>
      <w:r w:rsidR="00063F49" w:rsidRPr="00063F49">
        <w:t xml:space="preserve">, </w:t>
      </w:r>
      <w:r w:rsidR="00063F49">
        <w:t xml:space="preserve">(3) </w:t>
      </w:r>
      <w:r w:rsidR="008602B8">
        <w:t xml:space="preserve">članka u zborniku </w:t>
      </w:r>
      <w:r w:rsidR="00814CC9">
        <w:rPr>
          <w:lang w:val="es-ES"/>
        </w:rPr>
        <w:t>konferencije</w:t>
      </w:r>
      <w:r w:rsidR="00814CC9" w:rsidRPr="00814CC9">
        <w:t xml:space="preserve">, </w:t>
      </w:r>
      <w:r w:rsidR="00063F49">
        <w:t xml:space="preserve">(4) </w:t>
      </w:r>
      <w:r w:rsidR="00814CC9">
        <w:rPr>
          <w:lang w:val="es-ES"/>
        </w:rPr>
        <w:t>doktorsk</w:t>
      </w:r>
      <w:r w:rsidR="008602B8">
        <w:rPr>
          <w:lang w:val="es-ES"/>
        </w:rPr>
        <w:t>og</w:t>
      </w:r>
      <w:r w:rsidR="00814CC9" w:rsidRPr="00814CC9">
        <w:t xml:space="preserve">, </w:t>
      </w:r>
      <w:r w:rsidR="00814CC9">
        <w:rPr>
          <w:lang w:val="es-ES"/>
        </w:rPr>
        <w:t>magistarsk</w:t>
      </w:r>
      <w:r w:rsidR="008602B8">
        <w:rPr>
          <w:lang w:val="es-ES"/>
        </w:rPr>
        <w:t>og</w:t>
      </w:r>
      <w:r w:rsidR="00814CC9" w:rsidRPr="00814CC9">
        <w:t xml:space="preserve"> </w:t>
      </w:r>
      <w:r w:rsidR="00814CC9">
        <w:rPr>
          <w:lang w:val="es-ES"/>
        </w:rPr>
        <w:t>ili</w:t>
      </w:r>
      <w:r w:rsidR="00814CC9" w:rsidRPr="00814CC9">
        <w:t xml:space="preserve"> </w:t>
      </w:r>
      <w:r w:rsidR="00814CC9">
        <w:rPr>
          <w:lang w:val="es-ES"/>
        </w:rPr>
        <w:t>diplomsk</w:t>
      </w:r>
      <w:r w:rsidR="008602B8">
        <w:rPr>
          <w:lang w:val="es-ES"/>
        </w:rPr>
        <w:t>og</w:t>
      </w:r>
      <w:r w:rsidR="00814CC9" w:rsidRPr="00814CC9">
        <w:t xml:space="preserve"> </w:t>
      </w:r>
      <w:r w:rsidR="00814CC9">
        <w:rPr>
          <w:lang w:val="es-ES"/>
        </w:rPr>
        <w:t>rad</w:t>
      </w:r>
      <w:r w:rsidR="008602B8">
        <w:rPr>
          <w:lang w:val="es-ES"/>
        </w:rPr>
        <w:t>a</w:t>
      </w:r>
      <w:r w:rsidR="00814CC9" w:rsidRPr="00814CC9">
        <w:t xml:space="preserve">, </w:t>
      </w:r>
      <w:r w:rsidR="00063F49">
        <w:t>(5) web-stranice</w:t>
      </w:r>
      <w:r w:rsidR="00814CC9" w:rsidRPr="00814CC9">
        <w:t>.</w:t>
      </w:r>
    </w:p>
    <w:p w:rsidR="003E2212" w:rsidRPr="002E48BB" w:rsidRDefault="008602B8" w:rsidP="008602B8">
      <w:pPr>
        <w:pStyle w:val="literatura"/>
        <w:rPr>
          <w:lang w:val="hr-HR"/>
        </w:rPr>
      </w:pPr>
      <w:r w:rsidRPr="002E48BB">
        <w:rPr>
          <w:lang w:val="hr-HR"/>
        </w:rPr>
        <w:t xml:space="preserve">Tanenbaum, A. S., Wetherall, D. J.  </w:t>
      </w:r>
      <w:r w:rsidRPr="002E48BB">
        <w:rPr>
          <w:i/>
          <w:lang w:val="hr-HR"/>
        </w:rPr>
        <w:t>Computer Networks</w:t>
      </w:r>
      <w:r w:rsidR="00C04F36" w:rsidRPr="002E48BB">
        <w:rPr>
          <w:iCs/>
          <w:lang w:val="hr-HR"/>
        </w:rPr>
        <w:t xml:space="preserve">. </w:t>
      </w:r>
      <w:r w:rsidRPr="002E48BB">
        <w:rPr>
          <w:iCs/>
          <w:lang w:val="hr-HR"/>
        </w:rPr>
        <w:t xml:space="preserve">5. </w:t>
      </w:r>
      <w:r w:rsidR="00C04F36" w:rsidRPr="002E48BB">
        <w:rPr>
          <w:iCs/>
          <w:lang w:val="hr-HR"/>
        </w:rPr>
        <w:t>izdanje</w:t>
      </w:r>
      <w:r w:rsidR="003E2212" w:rsidRPr="002E48BB">
        <w:rPr>
          <w:lang w:val="hr-HR"/>
        </w:rPr>
        <w:t xml:space="preserve">. </w:t>
      </w:r>
      <w:r w:rsidRPr="002E48BB">
        <w:rPr>
          <w:lang w:val="hr-HR"/>
        </w:rPr>
        <w:t xml:space="preserve">London: </w:t>
      </w:r>
      <w:r w:rsidR="00660E3C" w:rsidRPr="002E48BB">
        <w:rPr>
          <w:lang w:val="hr-HR"/>
        </w:rPr>
        <w:t>Pearson</w:t>
      </w:r>
      <w:r w:rsidR="003E2212" w:rsidRPr="002E48BB">
        <w:rPr>
          <w:lang w:val="hr-HR"/>
        </w:rPr>
        <w:t>,</w:t>
      </w:r>
      <w:r w:rsidR="00BA1556" w:rsidRPr="002E48BB">
        <w:rPr>
          <w:lang w:val="hr-HR"/>
        </w:rPr>
        <w:t xml:space="preserve"> 20</w:t>
      </w:r>
      <w:r w:rsidR="00660E3C" w:rsidRPr="002E48BB">
        <w:rPr>
          <w:lang w:val="hr-HR"/>
        </w:rPr>
        <w:t>1</w:t>
      </w:r>
      <w:r w:rsidRPr="002E48BB">
        <w:rPr>
          <w:lang w:val="hr-HR"/>
        </w:rPr>
        <w:t>3</w:t>
      </w:r>
      <w:r w:rsidR="003E2212" w:rsidRPr="002E48BB">
        <w:rPr>
          <w:lang w:val="hr-HR"/>
        </w:rPr>
        <w:t>.</w:t>
      </w:r>
    </w:p>
    <w:p w:rsidR="003E2212" w:rsidRPr="002E48BB" w:rsidRDefault="003E2212">
      <w:pPr>
        <w:pStyle w:val="literatura"/>
        <w:rPr>
          <w:lang w:val="hr-HR"/>
        </w:rPr>
      </w:pPr>
      <w:r w:rsidRPr="002E48BB">
        <w:rPr>
          <w:lang w:val="hr-HR"/>
        </w:rPr>
        <w:t xml:space="preserve">Brady, P.T. </w:t>
      </w:r>
      <w:r w:rsidRPr="002E48BB">
        <w:rPr>
          <w:i/>
          <w:lang w:val="hr-HR"/>
        </w:rPr>
        <w:t xml:space="preserve">A </w:t>
      </w:r>
      <w:r w:rsidR="00810935" w:rsidRPr="002E48BB">
        <w:rPr>
          <w:i/>
          <w:lang w:val="hr-HR"/>
        </w:rPr>
        <w:t>S</w:t>
      </w:r>
      <w:r w:rsidRPr="002E48BB">
        <w:rPr>
          <w:i/>
          <w:lang w:val="hr-HR"/>
        </w:rPr>
        <w:t>tatistical Analysis of On-off Patterns in 16 Conversation</w:t>
      </w:r>
      <w:r w:rsidR="00810935" w:rsidRPr="002E48BB">
        <w:rPr>
          <w:i/>
          <w:lang w:val="hr-HR"/>
        </w:rPr>
        <w:t>s</w:t>
      </w:r>
      <w:r w:rsidRPr="002E48BB">
        <w:rPr>
          <w:lang w:val="hr-HR"/>
        </w:rPr>
        <w:t xml:space="preserve">, </w:t>
      </w:r>
      <w:r w:rsidRPr="002E48BB">
        <w:rPr>
          <w:iCs/>
          <w:lang w:val="hr-HR"/>
        </w:rPr>
        <w:t>Bell System Technical Journal</w:t>
      </w:r>
      <w:r w:rsidR="00BA1556" w:rsidRPr="002E48BB">
        <w:rPr>
          <w:lang w:val="hr-HR"/>
        </w:rPr>
        <w:t xml:space="preserve">, 47,1 (1998), </w:t>
      </w:r>
      <w:r w:rsidR="00810935" w:rsidRPr="002E48BB">
        <w:rPr>
          <w:lang w:val="hr-HR"/>
        </w:rPr>
        <w:t xml:space="preserve">str. </w:t>
      </w:r>
      <w:r w:rsidR="00BA1556" w:rsidRPr="002E48BB">
        <w:rPr>
          <w:lang w:val="hr-HR"/>
        </w:rPr>
        <w:t>55-62.</w:t>
      </w:r>
    </w:p>
    <w:p w:rsidR="00BA1556" w:rsidRPr="002E48BB" w:rsidRDefault="00BA1556">
      <w:pPr>
        <w:pStyle w:val="literatura"/>
        <w:rPr>
          <w:lang w:val="hr-HR"/>
        </w:rPr>
      </w:pPr>
      <w:r w:rsidRPr="002E48BB">
        <w:rPr>
          <w:lang w:val="hr-HR"/>
        </w:rPr>
        <w:t>Brady, N.</w:t>
      </w:r>
      <w:r w:rsidR="00810935" w:rsidRPr="002E48BB">
        <w:rPr>
          <w:lang w:val="hr-HR"/>
        </w:rPr>
        <w:t xml:space="preserve"> </w:t>
      </w:r>
      <w:r w:rsidRPr="002E48BB">
        <w:rPr>
          <w:i/>
          <w:lang w:val="hr-HR"/>
        </w:rPr>
        <w:t xml:space="preserve">A </w:t>
      </w:r>
      <w:r w:rsidR="00810935" w:rsidRPr="002E48BB">
        <w:rPr>
          <w:i/>
          <w:lang w:val="hr-HR"/>
        </w:rPr>
        <w:t>S</w:t>
      </w:r>
      <w:r w:rsidRPr="002E48BB">
        <w:rPr>
          <w:i/>
          <w:lang w:val="hr-HR"/>
        </w:rPr>
        <w:t>tatistical Analysis of Use Case</w:t>
      </w:r>
      <w:r w:rsidRPr="002E48BB">
        <w:rPr>
          <w:lang w:val="hr-HR"/>
        </w:rPr>
        <w:t xml:space="preserve">. </w:t>
      </w:r>
      <w:r w:rsidRPr="002E48BB">
        <w:rPr>
          <w:iCs/>
          <w:lang w:val="hr-HR"/>
        </w:rPr>
        <w:t>Proceedings of the 7th International Conference o</w:t>
      </w:r>
      <w:r w:rsidR="00D12AB5" w:rsidRPr="002E48BB">
        <w:rPr>
          <w:iCs/>
          <w:lang w:val="hr-HR"/>
        </w:rPr>
        <w:t xml:space="preserve">n Telecommunications ConTEL, </w:t>
      </w:r>
      <w:r w:rsidR="00D12AB5" w:rsidRPr="002E48BB">
        <w:rPr>
          <w:lang w:val="hr-HR"/>
        </w:rPr>
        <w:t xml:space="preserve">Zagreb, (2003), </w:t>
      </w:r>
      <w:r w:rsidR="00810935" w:rsidRPr="002E48BB">
        <w:rPr>
          <w:lang w:val="hr-HR"/>
        </w:rPr>
        <w:t xml:space="preserve">str. </w:t>
      </w:r>
      <w:r w:rsidR="00D12AB5" w:rsidRPr="002E48BB">
        <w:rPr>
          <w:lang w:val="hr-HR"/>
        </w:rPr>
        <w:t>45-52.</w:t>
      </w:r>
    </w:p>
    <w:p w:rsidR="00843DB4" w:rsidRPr="002E48BB" w:rsidRDefault="00810935" w:rsidP="00843DB4">
      <w:pPr>
        <w:pStyle w:val="literatura"/>
        <w:rPr>
          <w:lang w:val="hr-HR"/>
        </w:rPr>
      </w:pPr>
      <w:r w:rsidRPr="002E48BB">
        <w:rPr>
          <w:lang w:val="hr-HR"/>
        </w:rPr>
        <w:t>Ivić</w:t>
      </w:r>
      <w:r w:rsidR="00843DB4" w:rsidRPr="002E48BB">
        <w:rPr>
          <w:lang w:val="hr-HR"/>
        </w:rPr>
        <w:t xml:space="preserve">, M. </w:t>
      </w:r>
      <w:r w:rsidRPr="002E48BB">
        <w:rPr>
          <w:i/>
          <w:lang w:val="hr-HR"/>
        </w:rPr>
        <w:t>Analiza po</w:t>
      </w:r>
      <w:r w:rsidR="00AB3140" w:rsidRPr="002E48BB">
        <w:rPr>
          <w:i/>
          <w:lang w:val="hr-HR"/>
        </w:rPr>
        <w:t>našanja korisnika u digitalnim igrama namijenjenim</w:t>
      </w:r>
      <w:r w:rsidR="008602B8" w:rsidRPr="002E48BB">
        <w:rPr>
          <w:i/>
          <w:lang w:val="hr-HR"/>
        </w:rPr>
        <w:t>a</w:t>
      </w:r>
      <w:r w:rsidR="00AB3140" w:rsidRPr="002E48BB">
        <w:rPr>
          <w:i/>
          <w:lang w:val="hr-HR"/>
        </w:rPr>
        <w:t xml:space="preserve"> učenju</w:t>
      </w:r>
      <w:r w:rsidR="00843DB4" w:rsidRPr="002E48BB">
        <w:rPr>
          <w:lang w:val="hr-HR"/>
        </w:rPr>
        <w:t>. D</w:t>
      </w:r>
      <w:r w:rsidR="00AB3140" w:rsidRPr="002E48BB">
        <w:rPr>
          <w:lang w:val="hr-HR"/>
        </w:rPr>
        <w:t xml:space="preserve">iplomski </w:t>
      </w:r>
      <w:r w:rsidR="00843DB4" w:rsidRPr="002E48BB">
        <w:rPr>
          <w:lang w:val="hr-HR"/>
        </w:rPr>
        <w:t xml:space="preserve">rad. Sveučilište u Zagrebu </w:t>
      </w:r>
      <w:r w:rsidR="00AB3140" w:rsidRPr="002E48BB">
        <w:rPr>
          <w:lang w:val="hr-HR"/>
        </w:rPr>
        <w:t xml:space="preserve">Fakultet elektrotehnike i računarstva, </w:t>
      </w:r>
      <w:r w:rsidR="00843DB4" w:rsidRPr="002E48BB">
        <w:rPr>
          <w:lang w:val="hr-HR"/>
        </w:rPr>
        <w:t>201</w:t>
      </w:r>
      <w:r w:rsidR="00AB3140" w:rsidRPr="002E48BB">
        <w:rPr>
          <w:lang w:val="hr-HR"/>
        </w:rPr>
        <w:t>6</w:t>
      </w:r>
      <w:r w:rsidR="00843DB4" w:rsidRPr="002E48BB">
        <w:rPr>
          <w:lang w:val="hr-HR"/>
        </w:rPr>
        <w:t>.</w:t>
      </w:r>
    </w:p>
    <w:p w:rsidR="00AB3140" w:rsidRDefault="00AB3140" w:rsidP="00AB3140">
      <w:pPr>
        <w:pStyle w:val="literatura"/>
        <w:rPr>
          <w:lang w:val="hr-HR"/>
        </w:rPr>
      </w:pPr>
      <w:r w:rsidRPr="002E48BB">
        <w:rPr>
          <w:lang w:val="hr-HR"/>
        </w:rPr>
        <w:t xml:space="preserve">Epstein M., The </w:t>
      </w:r>
      <w:r w:rsidRPr="002E48BB">
        <w:rPr>
          <w:i/>
          <w:lang w:val="hr-HR"/>
        </w:rPr>
        <w:t>best VR headset in 2019</w:t>
      </w:r>
      <w:r w:rsidRPr="002E48BB">
        <w:rPr>
          <w:lang w:val="hr-HR"/>
        </w:rPr>
        <w:t>, PC Gamer, (2019</w:t>
      </w:r>
      <w:r w:rsidR="002E48BB">
        <w:rPr>
          <w:lang w:val="hr-HR"/>
        </w:rPr>
        <w:t>, listopad</w:t>
      </w:r>
      <w:r w:rsidRPr="002E48BB">
        <w:rPr>
          <w:lang w:val="hr-HR"/>
        </w:rPr>
        <w:t>)</w:t>
      </w:r>
      <w:r w:rsidR="00351B60" w:rsidRPr="002E48BB">
        <w:rPr>
          <w:lang w:val="hr-HR"/>
        </w:rPr>
        <w:t>.</w:t>
      </w:r>
      <w:r w:rsidRPr="002E48BB">
        <w:rPr>
          <w:lang w:val="hr-HR"/>
        </w:rPr>
        <w:t xml:space="preserve">  </w:t>
      </w:r>
      <w:r w:rsidR="00063F49">
        <w:rPr>
          <w:lang w:val="hr-HR"/>
        </w:rPr>
        <w:t>P</w:t>
      </w:r>
      <w:r w:rsidR="002E48BB">
        <w:rPr>
          <w:lang w:val="hr-HR"/>
        </w:rPr>
        <w:t>oveznica</w:t>
      </w:r>
      <w:r w:rsidRPr="002E48BB">
        <w:rPr>
          <w:lang w:val="hr-HR"/>
        </w:rPr>
        <w:t xml:space="preserve">: </w:t>
      </w:r>
      <w:hyperlink r:id="rId24" w:history="1">
        <w:r w:rsidRPr="002E48BB">
          <w:rPr>
            <w:rStyle w:val="Hyperlink"/>
            <w:lang w:val="hr-HR"/>
          </w:rPr>
          <w:t>https://www.pcgamer.com/best-</w:t>
        </w:r>
        <w:r w:rsidRPr="002E48BB">
          <w:rPr>
            <w:rStyle w:val="Hyperlink"/>
            <w:lang w:val="hr-HR"/>
          </w:rPr>
          <w:t>v</w:t>
        </w:r>
        <w:r w:rsidRPr="002E48BB">
          <w:rPr>
            <w:rStyle w:val="Hyperlink"/>
            <w:lang w:val="hr-HR"/>
          </w:rPr>
          <w:t>r-headset/</w:t>
        </w:r>
      </w:hyperlink>
      <w:r w:rsidR="002E48BB">
        <w:rPr>
          <w:lang w:val="hr-HR"/>
        </w:rPr>
        <w:t xml:space="preserve">; </w:t>
      </w:r>
      <w:r w:rsidRPr="002E48BB">
        <w:rPr>
          <w:lang w:val="hr-HR"/>
        </w:rPr>
        <w:t>pristupljeno 4.</w:t>
      </w:r>
      <w:r w:rsidR="00351B60" w:rsidRPr="002E48BB">
        <w:rPr>
          <w:lang w:val="hr-HR"/>
        </w:rPr>
        <w:t xml:space="preserve"> listopada 2019.</w:t>
      </w:r>
    </w:p>
    <w:p w:rsidR="002572E8" w:rsidRDefault="002572E8" w:rsidP="002572E8">
      <w:pPr>
        <w:pStyle w:val="literatura"/>
        <w:numPr>
          <w:ilvl w:val="0"/>
          <w:numId w:val="0"/>
        </w:numPr>
        <w:ind w:left="567"/>
        <w:rPr>
          <w:lang w:val="hr-HR"/>
        </w:rPr>
      </w:pPr>
    </w:p>
    <w:p w:rsidR="003E2212" w:rsidRDefault="006A09EF">
      <w:r w:rsidRPr="006A09EF">
        <w:t xml:space="preserve">Uz svaki </w:t>
      </w:r>
      <w:r w:rsidR="00FA39B6">
        <w:t xml:space="preserve">preuzeti sadržaj u svom radu – bilo da je riječ o tekstu </w:t>
      </w:r>
      <w:r w:rsidR="00063F49">
        <w:t>(izravno citiran</w:t>
      </w:r>
      <w:r w:rsidR="00FA39B6">
        <w:t>ome</w:t>
      </w:r>
      <w:r w:rsidR="00063F49">
        <w:t xml:space="preserve"> ili „prepričan</w:t>
      </w:r>
      <w:r w:rsidR="00FA39B6">
        <w:t>ome</w:t>
      </w:r>
      <w:r w:rsidR="00063F49">
        <w:t>“)</w:t>
      </w:r>
      <w:r w:rsidRPr="006A09EF">
        <w:t>, sli</w:t>
      </w:r>
      <w:r w:rsidR="00FA39B6">
        <w:t xml:space="preserve">ci ili </w:t>
      </w:r>
      <w:r w:rsidRPr="006A09EF">
        <w:t>grafičk</w:t>
      </w:r>
      <w:r w:rsidR="00FA39B6">
        <w:t>om</w:t>
      </w:r>
      <w:r w:rsidRPr="006A09EF">
        <w:t xml:space="preserve"> prikaz</w:t>
      </w:r>
      <w:r w:rsidR="00FA39B6">
        <w:t>u</w:t>
      </w:r>
      <w:r w:rsidRPr="006A09EF">
        <w:t xml:space="preserve"> </w:t>
      </w:r>
      <w:r w:rsidR="00FA39B6">
        <w:t xml:space="preserve">– treba </w:t>
      </w:r>
      <w:r w:rsidRPr="006A09EF">
        <w:t xml:space="preserve">navesti </w:t>
      </w:r>
      <w:r w:rsidR="00063F49">
        <w:t xml:space="preserve">oznaku </w:t>
      </w:r>
      <w:r w:rsidR="008D08A9">
        <w:t>izvor</w:t>
      </w:r>
      <w:r w:rsidR="00063F49">
        <w:t xml:space="preserve">a </w:t>
      </w:r>
      <w:r w:rsidR="00FA39B6" w:rsidRPr="00FA39B6">
        <w:t>(č</w:t>
      </w:r>
      <w:r w:rsidR="00FA39B6" w:rsidRPr="00FA39B6">
        <w:rPr>
          <w:lang w:val="en-GB"/>
        </w:rPr>
        <w:t>lanak</w:t>
      </w:r>
      <w:r w:rsidR="00FA39B6" w:rsidRPr="00FA39B6">
        <w:t xml:space="preserve">, </w:t>
      </w:r>
      <w:r w:rsidR="00FA39B6" w:rsidRPr="00FA39B6">
        <w:rPr>
          <w:lang w:val="en-GB"/>
        </w:rPr>
        <w:t>knjiga</w:t>
      </w:r>
      <w:r w:rsidR="00FA39B6" w:rsidRPr="00FA39B6">
        <w:t xml:space="preserve">, </w:t>
      </w:r>
      <w:r w:rsidR="00FA39B6" w:rsidRPr="00FA39B6">
        <w:rPr>
          <w:lang w:val="en-GB"/>
        </w:rPr>
        <w:t>web</w:t>
      </w:r>
      <w:r w:rsidR="00FA39B6" w:rsidRPr="00FA39B6">
        <w:t>-</w:t>
      </w:r>
      <w:r w:rsidR="00FA39B6" w:rsidRPr="00FA39B6">
        <w:rPr>
          <w:lang w:val="en-GB"/>
        </w:rPr>
        <w:t>stranica</w:t>
      </w:r>
      <w:r w:rsidR="00FA39B6" w:rsidRPr="00FA39B6">
        <w:t xml:space="preserve"> ...) </w:t>
      </w:r>
      <w:r w:rsidR="00063F49">
        <w:t xml:space="preserve">u popisu literature </w:t>
      </w:r>
      <w:r w:rsidR="008D08A9">
        <w:t xml:space="preserve">te se </w:t>
      </w:r>
      <w:r w:rsidR="00063F49">
        <w:t xml:space="preserve">na nju </w:t>
      </w:r>
      <w:r w:rsidR="00FA39B6">
        <w:t>„</w:t>
      </w:r>
      <w:r w:rsidR="008D08A9">
        <w:t>pozvati</w:t>
      </w:r>
      <w:r w:rsidR="00FA39B6">
        <w:t>“, na primjer</w:t>
      </w:r>
      <w:r w:rsidR="003E2212">
        <w:t>:</w:t>
      </w:r>
    </w:p>
    <w:p w:rsidR="003E2212" w:rsidRDefault="008D08A9" w:rsidP="00FA39B6">
      <w:pPr>
        <w:pStyle w:val="bullet1"/>
        <w:numPr>
          <w:ilvl w:val="0"/>
          <w:numId w:val="0"/>
        </w:numPr>
        <w:ind w:left="425"/>
        <w:rPr>
          <w:lang w:val="hr-HR"/>
        </w:rPr>
      </w:pPr>
      <w:r w:rsidRPr="00FA39B6">
        <w:rPr>
          <w:lang w:val="hr-HR"/>
        </w:rPr>
        <w:t xml:space="preserve">Međusobno povezivanje </w:t>
      </w:r>
      <w:r w:rsidR="003E2212" w:rsidRPr="00FA39B6">
        <w:rPr>
          <w:lang w:val="hr-HR"/>
        </w:rPr>
        <w:t xml:space="preserve">mreža </w:t>
      </w:r>
      <w:r w:rsidRPr="00FA39B6">
        <w:rPr>
          <w:lang w:val="hr-HR"/>
        </w:rPr>
        <w:t>zasn</w:t>
      </w:r>
      <w:r w:rsidR="00FA39B6" w:rsidRPr="00FA39B6">
        <w:rPr>
          <w:lang w:val="hr-HR"/>
        </w:rPr>
        <w:t xml:space="preserve">iva se </w:t>
      </w:r>
      <w:r w:rsidRPr="00FA39B6">
        <w:rPr>
          <w:lang w:val="hr-HR"/>
        </w:rPr>
        <w:t xml:space="preserve">na </w:t>
      </w:r>
      <w:r w:rsidR="00FA39B6" w:rsidRPr="00FA39B6">
        <w:rPr>
          <w:lang w:val="hr-HR"/>
        </w:rPr>
        <w:t xml:space="preserve">primjeni </w:t>
      </w:r>
      <w:r w:rsidRPr="00FA39B6">
        <w:rPr>
          <w:lang w:val="hr-HR"/>
        </w:rPr>
        <w:t>komunikacijskih protokola</w:t>
      </w:r>
      <w:r w:rsidR="00FA39B6" w:rsidRPr="00FA39B6">
        <w:rPr>
          <w:lang w:val="hr-HR"/>
        </w:rPr>
        <w:t xml:space="preserve"> </w:t>
      </w:r>
      <w:r w:rsidR="003E2212" w:rsidRPr="00FA39B6">
        <w:rPr>
          <w:lang w:val="hr-HR"/>
        </w:rPr>
        <w:t>(</w:t>
      </w:r>
      <w:r w:rsidR="0037398A">
        <w:rPr>
          <w:lang w:val="hr-HR"/>
        </w:rPr>
        <w:t>Tanenbaum i Wetheral</w:t>
      </w:r>
      <w:r w:rsidRPr="00FA39B6">
        <w:rPr>
          <w:lang w:val="hr-HR"/>
        </w:rPr>
        <w:t>, 2014</w:t>
      </w:r>
      <w:r w:rsidR="003E2212" w:rsidRPr="00FA39B6">
        <w:rPr>
          <w:lang w:val="hr-HR"/>
        </w:rPr>
        <w:t>).</w:t>
      </w:r>
    </w:p>
    <w:p w:rsidR="00B07EBF" w:rsidRDefault="00B07EBF" w:rsidP="00FA39B6">
      <w:pPr>
        <w:pStyle w:val="bullet1"/>
        <w:numPr>
          <w:ilvl w:val="0"/>
          <w:numId w:val="0"/>
        </w:numPr>
        <w:ind w:left="425"/>
        <w:rPr>
          <w:lang w:val="hr-HR"/>
        </w:rPr>
      </w:pPr>
      <w:r>
        <w:rPr>
          <w:lang w:val="hr-HR"/>
        </w:rPr>
        <w:t xml:space="preserve">Podaci o karakteristikama uređaja za virtualnu stvarnost preuzeti su s portala PC Gamer </w:t>
      </w:r>
      <w:r w:rsidR="00B70D13">
        <w:t>[5]</w:t>
      </w:r>
      <w:r w:rsidR="0037398A">
        <w:rPr>
          <w:lang w:val="hr-HR"/>
        </w:rPr>
        <w:t>.</w:t>
      </w:r>
    </w:p>
    <w:p w:rsidR="00B70D13" w:rsidRDefault="00FA39B6" w:rsidP="00FA39B6">
      <w:pPr>
        <w:pStyle w:val="bullet1"/>
        <w:numPr>
          <w:ilvl w:val="0"/>
          <w:numId w:val="0"/>
        </w:numPr>
        <w:ind w:left="425"/>
        <w:rPr>
          <w:lang w:val="hr-HR"/>
        </w:rPr>
      </w:pPr>
      <w:r>
        <w:rPr>
          <w:lang w:val="hr-HR"/>
        </w:rPr>
        <w:t>Početna verzij</w:t>
      </w:r>
      <w:r w:rsidR="00B07EBF">
        <w:rPr>
          <w:lang w:val="hr-HR"/>
        </w:rPr>
        <w:t>a</w:t>
      </w:r>
      <w:r>
        <w:rPr>
          <w:lang w:val="hr-HR"/>
        </w:rPr>
        <w:t xml:space="preserve"> programa preuzeta je iz diplomskog rada </w:t>
      </w:r>
      <w:r w:rsidR="00B70D13">
        <w:t>[5]</w:t>
      </w:r>
      <w:r>
        <w:rPr>
          <w:lang w:val="hr-HR"/>
        </w:rPr>
        <w:t>.</w:t>
      </w:r>
    </w:p>
    <w:p w:rsidR="00B70D13" w:rsidRDefault="00B70D13" w:rsidP="00B70D13">
      <w:pPr>
        <w:pStyle w:val="bullet1"/>
        <w:numPr>
          <w:ilvl w:val="0"/>
          <w:numId w:val="0"/>
        </w:numPr>
        <w:ind w:left="425" w:hanging="425"/>
        <w:rPr>
          <w:lang w:val="hr-HR"/>
        </w:rPr>
      </w:pPr>
      <w:r>
        <w:rPr>
          <w:lang w:val="hr-HR"/>
        </w:rPr>
        <w:t>U danim primjerima mogli ste uočiti dva načina referenciranja:</w:t>
      </w:r>
    </w:p>
    <w:p w:rsidR="00B70D13" w:rsidRDefault="00B70D13" w:rsidP="00B70D13">
      <w:pPr>
        <w:pStyle w:val="bullet1"/>
        <w:numPr>
          <w:ilvl w:val="0"/>
          <w:numId w:val="12"/>
        </w:numPr>
        <w:rPr>
          <w:lang w:val="hr-HR"/>
        </w:rPr>
      </w:pPr>
      <w:r w:rsidRPr="00FA39B6">
        <w:rPr>
          <w:lang w:val="hr-HR"/>
        </w:rPr>
        <w:t>(</w:t>
      </w:r>
      <w:r>
        <w:rPr>
          <w:lang w:val="hr-HR"/>
        </w:rPr>
        <w:t>Tanenbaum i Wetheral</w:t>
      </w:r>
      <w:r w:rsidRPr="00FA39B6">
        <w:rPr>
          <w:lang w:val="hr-HR"/>
        </w:rPr>
        <w:t>, 2014</w:t>
      </w:r>
      <w:r>
        <w:rPr>
          <w:lang w:val="hr-HR"/>
        </w:rPr>
        <w:t xml:space="preserve">), </w:t>
      </w:r>
    </w:p>
    <w:p w:rsidR="00B70D13" w:rsidRDefault="00B70D13" w:rsidP="00B70D13">
      <w:pPr>
        <w:pStyle w:val="bullet1"/>
        <w:numPr>
          <w:ilvl w:val="0"/>
          <w:numId w:val="12"/>
        </w:numPr>
        <w:rPr>
          <w:lang w:val="hr-HR"/>
        </w:rPr>
      </w:pPr>
      <w:r>
        <w:t>[1]</w:t>
      </w:r>
      <w:r>
        <w:rPr>
          <w:lang w:val="hr-HR"/>
        </w:rPr>
        <w:t>.</w:t>
      </w:r>
    </w:p>
    <w:p w:rsidR="00FA39B6" w:rsidRDefault="00B70D13" w:rsidP="00B70D13">
      <w:pPr>
        <w:pStyle w:val="bullet1"/>
        <w:numPr>
          <w:ilvl w:val="0"/>
          <w:numId w:val="0"/>
        </w:numPr>
        <w:ind w:left="425" w:hanging="425"/>
        <w:rPr>
          <w:lang w:val="hr-HR"/>
        </w:rPr>
      </w:pPr>
      <w:r>
        <w:rPr>
          <w:lang w:val="hr-HR"/>
        </w:rPr>
        <w:t>Kad izaberete jedan od njih svakako ga se držite konzistentno u cijelome radu.</w:t>
      </w:r>
      <w:r w:rsidR="00FA39B6">
        <w:rPr>
          <w:lang w:val="hr-HR"/>
        </w:rPr>
        <w:t xml:space="preserve"> </w:t>
      </w:r>
    </w:p>
    <w:p w:rsidR="00D12AB5" w:rsidRDefault="00D12AB5">
      <w:pPr>
        <w:pStyle w:val="Heading1"/>
        <w:numPr>
          <w:ilvl w:val="0"/>
          <w:numId w:val="0"/>
        </w:numPr>
      </w:pPr>
      <w:bookmarkStart w:id="17" w:name="_Toc23263741"/>
      <w:r>
        <w:lastRenderedPageBreak/>
        <w:t>Sažetak</w:t>
      </w:r>
      <w:bookmarkEnd w:id="17"/>
    </w:p>
    <w:p w:rsidR="00D12AB5" w:rsidRDefault="00D12AB5" w:rsidP="00D12AB5">
      <w:r>
        <w:t>Naslov, sažetak, ključne riječi</w:t>
      </w:r>
      <w:r w:rsidR="00FA39B6">
        <w:t xml:space="preserve"> (na hrvatskom jeziku)</w:t>
      </w:r>
    </w:p>
    <w:p w:rsidR="00D12AB5" w:rsidRDefault="00B07EBF" w:rsidP="00D12AB5">
      <w:r>
        <w:t xml:space="preserve">Sažetak opisuje sadržaj rada, prepričan u </w:t>
      </w:r>
      <w:r w:rsidR="00D12AB5">
        <w:t>stotinjak riječi</w:t>
      </w:r>
      <w:r>
        <w:t xml:space="preserve">. </w:t>
      </w:r>
    </w:p>
    <w:p w:rsidR="00D12AB5" w:rsidRDefault="00D12AB5" w:rsidP="00D12AB5">
      <w:pPr>
        <w:pStyle w:val="Heading1"/>
        <w:numPr>
          <w:ilvl w:val="0"/>
          <w:numId w:val="0"/>
        </w:numPr>
      </w:pPr>
      <w:bookmarkStart w:id="18" w:name="_Toc23263742"/>
      <w:r>
        <w:lastRenderedPageBreak/>
        <w:t>Summary</w:t>
      </w:r>
      <w:bookmarkEnd w:id="18"/>
    </w:p>
    <w:p w:rsidR="00D12AB5" w:rsidRPr="00D12AB5" w:rsidRDefault="00D12AB5" w:rsidP="00D12AB5">
      <w:r>
        <w:t>Title, summary, keywords</w:t>
      </w:r>
      <w:r w:rsidR="00FA39B6">
        <w:t xml:space="preserve"> (na engleskom jeziku)</w:t>
      </w:r>
    </w:p>
    <w:p w:rsidR="003E2212" w:rsidRDefault="003E2212">
      <w:pPr>
        <w:pStyle w:val="Heading1"/>
        <w:numPr>
          <w:ilvl w:val="0"/>
          <w:numId w:val="0"/>
        </w:numPr>
      </w:pPr>
      <w:bookmarkStart w:id="19" w:name="_Toc23263743"/>
      <w:r>
        <w:lastRenderedPageBreak/>
        <w:t>Skraćenice</w:t>
      </w:r>
      <w:bookmarkEnd w:id="19"/>
      <w:r w:rsidR="00B07EBF">
        <w:t xml:space="preserve"> </w:t>
      </w:r>
    </w:p>
    <w:p w:rsidR="00B07EBF" w:rsidRDefault="00B07EBF">
      <w:pPr>
        <w:pStyle w:val="nabrajanje"/>
      </w:pPr>
      <w:r>
        <w:t xml:space="preserve">Ovo poglavlje </w:t>
      </w:r>
      <w:r w:rsidR="00702B31">
        <w:t>ni</w:t>
      </w:r>
      <w:r>
        <w:t xml:space="preserve">je </w:t>
      </w:r>
      <w:r w:rsidR="00702B31">
        <w:t xml:space="preserve">obavezno, ali se može dodati radi preglednosti. </w:t>
      </w:r>
    </w:p>
    <w:p w:rsidR="00B07EBF" w:rsidRDefault="00B07EBF">
      <w:pPr>
        <w:pStyle w:val="nabrajanje"/>
      </w:pPr>
    </w:p>
    <w:p w:rsidR="003E2212" w:rsidRDefault="003E2212">
      <w:pPr>
        <w:pStyle w:val="nabrajanje"/>
      </w:pPr>
      <w:r>
        <w:t>ATM</w:t>
      </w:r>
      <w:r>
        <w:tab/>
      </w:r>
      <w:r>
        <w:rPr>
          <w:i/>
          <w:iCs/>
        </w:rPr>
        <w:t>Asynchronous Transfer Mode</w:t>
      </w:r>
      <w:r>
        <w:tab/>
        <w:t>asinkroni način prijenosa</w:t>
      </w:r>
    </w:p>
    <w:p w:rsidR="003E2212" w:rsidRDefault="003E2212">
      <w:pPr>
        <w:pStyle w:val="nabrajanje"/>
      </w:pPr>
      <w:r>
        <w:t>ISDN</w:t>
      </w:r>
      <w:r>
        <w:tab/>
      </w:r>
      <w:r>
        <w:rPr>
          <w:i/>
          <w:iCs/>
        </w:rPr>
        <w:t>Integrated Services Digital Network</w:t>
      </w:r>
      <w:r>
        <w:tab/>
        <w:t>digitalna mreža integriranih usluga</w:t>
      </w:r>
    </w:p>
    <w:p w:rsidR="00F25FA0" w:rsidRDefault="00F25FA0">
      <w:pPr>
        <w:tabs>
          <w:tab w:val="left" w:pos="840"/>
          <w:tab w:val="left" w:pos="5040"/>
        </w:tabs>
      </w:pPr>
    </w:p>
    <w:p w:rsidR="003E2212" w:rsidRDefault="003E2212">
      <w:pPr>
        <w:tabs>
          <w:tab w:val="left" w:pos="840"/>
          <w:tab w:val="left" w:pos="5040"/>
        </w:tabs>
      </w:pPr>
      <w:r>
        <w:t xml:space="preserve">Napomena: na naslov </w:t>
      </w:r>
      <w:r>
        <w:rPr>
          <w:b/>
          <w:bCs/>
        </w:rPr>
        <w:t>Skraćenice</w:t>
      </w:r>
      <w:r>
        <w:t xml:space="preserve"> primijenite stil Heading 1, a zatim ručno maknite brojčanu oznaku (to je važno kako bi i skraćenice ušle u sadržaj na početku rada, prije uvoda). Pri kreiranju popisa skraćenica koristite stil </w:t>
      </w:r>
      <w:r w:rsidRPr="00642DFC">
        <w:rPr>
          <w:i/>
        </w:rPr>
        <w:t>nabrajanje</w:t>
      </w:r>
      <w:r>
        <w:t>.</w:t>
      </w:r>
    </w:p>
    <w:p w:rsidR="000622F9" w:rsidRDefault="000622F9" w:rsidP="00BD2442">
      <w:pPr>
        <w:pStyle w:val="Podnaslov"/>
      </w:pPr>
    </w:p>
    <w:p w:rsidR="000622F9" w:rsidRDefault="00D12AB5" w:rsidP="000622F9">
      <w:pPr>
        <w:pStyle w:val="Heading1"/>
        <w:numPr>
          <w:ilvl w:val="0"/>
          <w:numId w:val="0"/>
        </w:numPr>
      </w:pPr>
      <w:bookmarkStart w:id="20" w:name="_Toc23263744"/>
      <w:r>
        <w:lastRenderedPageBreak/>
        <w:t>Privitak</w:t>
      </w:r>
      <w:bookmarkEnd w:id="20"/>
    </w:p>
    <w:p w:rsidR="00BD2442" w:rsidRDefault="00BD2442" w:rsidP="00BD2442">
      <w:r>
        <w:t xml:space="preserve">Privitak je također </w:t>
      </w:r>
      <w:r w:rsidR="00702B31">
        <w:t xml:space="preserve">opcionalno </w:t>
      </w:r>
      <w:r>
        <w:t>poglavlje</w:t>
      </w:r>
      <w:r w:rsidR="00702B31">
        <w:t xml:space="preserve"> (u dogovoru s mentorom)</w:t>
      </w:r>
      <w:r>
        <w:t xml:space="preserve">. </w:t>
      </w:r>
    </w:p>
    <w:p w:rsidR="006B59C5" w:rsidRDefault="006B59C5" w:rsidP="00BD2442">
      <w:r>
        <w:t>S</w:t>
      </w:r>
      <w:r w:rsidR="00702B31">
        <w:t xml:space="preserve">adržaj koji se stavlja u privitak </w:t>
      </w:r>
      <w:r>
        <w:t>je, općenito, nešto što je, kao cjelinu, prikladno izdvojiti iz sadržaja samog rada.</w:t>
      </w:r>
    </w:p>
    <w:p w:rsidR="006B59C5" w:rsidRDefault="006B59C5" w:rsidP="00BD2442">
      <w:r>
        <w:t xml:space="preserve">Mogući primjer je </w:t>
      </w:r>
      <w:r w:rsidR="00BD2442">
        <w:t xml:space="preserve">tehnička dokumentacija vezana uz </w:t>
      </w:r>
      <w:r w:rsidR="007E4750">
        <w:t>diplomski</w:t>
      </w:r>
      <w:r w:rsidR="00BD2442">
        <w:t xml:space="preserve"> rad </w:t>
      </w:r>
      <w:r>
        <w:t xml:space="preserve">- </w:t>
      </w:r>
      <w:r w:rsidR="00BD2442">
        <w:t>npr. električka i položajna shema sklopa, sastavnica, predložak tiskane veze, plan bušenja, ispis programa s detaljnim opisom</w:t>
      </w:r>
      <w:r>
        <w:t>.</w:t>
      </w:r>
    </w:p>
    <w:p w:rsidR="004A0A9F" w:rsidRDefault="006B59C5" w:rsidP="00BD2442">
      <w:r>
        <w:t xml:space="preserve">Drugi primjer uključuju </w:t>
      </w:r>
      <w:r w:rsidR="00BD2442">
        <w:t xml:space="preserve">upute za korištenje rezultata rada </w:t>
      </w:r>
      <w:r w:rsidR="000622F9">
        <w:t>(softver</w:t>
      </w:r>
      <w:r w:rsidR="00BD2442">
        <w:t>a</w:t>
      </w:r>
      <w:r w:rsidR="000622F9">
        <w:t xml:space="preserve"> ili hardver</w:t>
      </w:r>
      <w:r w:rsidR="00BD2442">
        <w:t>a</w:t>
      </w:r>
      <w:r w:rsidR="000622F9">
        <w:t>)</w:t>
      </w:r>
      <w:r w:rsidR="00BD2442">
        <w:t>, detaljni ispis</w:t>
      </w:r>
      <w:r>
        <w:t>i</w:t>
      </w:r>
      <w:r w:rsidR="00BD2442">
        <w:t xml:space="preserve"> mjerenja čiji su rezultati </w:t>
      </w:r>
      <w:r>
        <w:t xml:space="preserve">sažeto ili grafički </w:t>
      </w:r>
      <w:r w:rsidR="00BD2442">
        <w:t>prikazani u radu</w:t>
      </w:r>
      <w:r w:rsidR="000622F9">
        <w:t>.</w:t>
      </w:r>
      <w:r w:rsidR="000C4248">
        <w:t xml:space="preserve"> Ako se radi o softveru</w:t>
      </w:r>
      <w:r>
        <w:t xml:space="preserve">, uobičajeno je navesti </w:t>
      </w:r>
      <w:r w:rsidR="00642DFC">
        <w:t xml:space="preserve">podatke o platformi na kojoj se izvodi (npr., karakteristike uređaja i operacijskog sustava te pomoćnog softvera), kao i </w:t>
      </w:r>
      <w:r w:rsidR="004A0A9F">
        <w:t>upute za instalaciju</w:t>
      </w:r>
      <w:r w:rsidR="000C4248">
        <w:t xml:space="preserve">. </w:t>
      </w:r>
    </w:p>
    <w:p w:rsidR="006B59C5" w:rsidRDefault="006B59C5" w:rsidP="00BD2442"/>
    <w:p w:rsidR="004A0A9F" w:rsidRDefault="000C4248" w:rsidP="00BD2442">
      <w:r>
        <w:t xml:space="preserve">U </w:t>
      </w:r>
      <w:r w:rsidR="00370525">
        <w:t>privitku</w:t>
      </w:r>
      <w:r>
        <w:t xml:space="preserve"> nemojte koristiti stilove </w:t>
      </w:r>
      <w:r w:rsidR="006B59C5">
        <w:t xml:space="preserve">razine </w:t>
      </w:r>
      <w:r>
        <w:t>Heading</w:t>
      </w:r>
      <w:r w:rsidR="004A0A9F">
        <w:t xml:space="preserve">, već samo </w:t>
      </w:r>
      <w:r w:rsidR="006B59C5">
        <w:t xml:space="preserve">(nenumerirani) </w:t>
      </w:r>
      <w:r w:rsidR="004A0A9F">
        <w:t xml:space="preserve">stil </w:t>
      </w:r>
      <w:r>
        <w:t xml:space="preserve">Podnaslov. </w:t>
      </w:r>
    </w:p>
    <w:p w:rsidR="000C4248" w:rsidRDefault="000C4248" w:rsidP="00BD2442">
      <w:r>
        <w:t>Na primjer:</w:t>
      </w:r>
    </w:p>
    <w:p w:rsidR="000C4248" w:rsidRPr="00CE0B7F" w:rsidRDefault="000C4248" w:rsidP="000C4248">
      <w:pPr>
        <w:pStyle w:val="Podnaslov"/>
        <w:rPr>
          <w:lang w:val="hr-HR"/>
        </w:rPr>
      </w:pPr>
      <w:r>
        <w:t>Instalacija</w:t>
      </w:r>
      <w:r w:rsidRPr="00CE0B7F">
        <w:rPr>
          <w:lang w:val="hr-HR"/>
        </w:rPr>
        <w:t xml:space="preserve"> </w:t>
      </w:r>
      <w:r>
        <w:t>programske</w:t>
      </w:r>
      <w:r w:rsidRPr="00CE0B7F">
        <w:rPr>
          <w:lang w:val="hr-HR"/>
        </w:rPr>
        <w:t xml:space="preserve"> </w:t>
      </w:r>
      <w:r>
        <w:t>podr</w:t>
      </w:r>
      <w:r w:rsidRPr="00CE0B7F">
        <w:rPr>
          <w:lang w:val="hr-HR"/>
        </w:rPr>
        <w:t>š</w:t>
      </w:r>
      <w:r>
        <w:t>ke</w:t>
      </w:r>
    </w:p>
    <w:p w:rsidR="000C4248" w:rsidRDefault="000C4248" w:rsidP="000C4248"/>
    <w:p w:rsidR="000C4248" w:rsidRPr="00CE0B7F" w:rsidRDefault="000C4248" w:rsidP="000C4248">
      <w:pPr>
        <w:pStyle w:val="Podnaslov"/>
        <w:rPr>
          <w:lang w:val="hr-HR"/>
        </w:rPr>
      </w:pPr>
      <w:r>
        <w:t>Upute</w:t>
      </w:r>
      <w:r w:rsidRPr="00CE0B7F">
        <w:rPr>
          <w:lang w:val="hr-HR"/>
        </w:rPr>
        <w:t xml:space="preserve"> </w:t>
      </w:r>
      <w:r>
        <w:t>za</w:t>
      </w:r>
      <w:r w:rsidRPr="00CE0B7F">
        <w:rPr>
          <w:lang w:val="hr-HR"/>
        </w:rPr>
        <w:t xml:space="preserve"> </w:t>
      </w:r>
      <w:r>
        <w:t>kori</w:t>
      </w:r>
      <w:r w:rsidRPr="00CE0B7F">
        <w:rPr>
          <w:lang w:val="hr-HR"/>
        </w:rPr>
        <w:t>š</w:t>
      </w:r>
      <w:r>
        <w:t>tenje</w:t>
      </w:r>
      <w:r w:rsidR="007D2B29" w:rsidRPr="00CE0B7F">
        <w:rPr>
          <w:lang w:val="hr-HR"/>
        </w:rPr>
        <w:t xml:space="preserve"> </w:t>
      </w:r>
      <w:r w:rsidR="007D2B29">
        <w:t>programske</w:t>
      </w:r>
      <w:r w:rsidR="007D2B29" w:rsidRPr="00CE0B7F">
        <w:rPr>
          <w:lang w:val="hr-HR"/>
        </w:rPr>
        <w:t xml:space="preserve"> </w:t>
      </w:r>
      <w:r w:rsidR="007D2B29">
        <w:t>podr</w:t>
      </w:r>
      <w:r w:rsidR="007D2B29" w:rsidRPr="00CE0B7F">
        <w:rPr>
          <w:lang w:val="hr-HR"/>
        </w:rPr>
        <w:t>š</w:t>
      </w:r>
      <w:r w:rsidR="007D2B29">
        <w:t>ke</w:t>
      </w:r>
    </w:p>
    <w:p w:rsidR="000C4248" w:rsidRDefault="007D2B29" w:rsidP="000C4248">
      <w:r>
        <w:t>.</w:t>
      </w:r>
    </w:p>
    <w:p w:rsidR="007D2B29" w:rsidRDefault="007D2B29" w:rsidP="000C4248">
      <w:r>
        <w:t>.</w:t>
      </w:r>
    </w:p>
    <w:p w:rsidR="007D2B29" w:rsidRDefault="007D2B29" w:rsidP="000C4248">
      <w:r>
        <w:t>.</w:t>
      </w:r>
    </w:p>
    <w:p w:rsidR="003E2212" w:rsidRPr="00CE0B7F" w:rsidRDefault="000622F9">
      <w:pPr>
        <w:pStyle w:val="Podnaslov"/>
        <w:rPr>
          <w:lang w:val="hr-HR"/>
        </w:rPr>
      </w:pPr>
      <w:r w:rsidRPr="00CE0B7F">
        <w:rPr>
          <w:lang w:val="hr-HR"/>
        </w:rPr>
        <w:br w:type="page"/>
      </w:r>
      <w:r w:rsidR="003E2212" w:rsidRPr="004A0A9F">
        <w:rPr>
          <w:lang w:val="es-ES"/>
        </w:rPr>
        <w:lastRenderedPageBreak/>
        <w:t>Ostal</w:t>
      </w:r>
      <w:r w:rsidR="004A0A9F" w:rsidRPr="004A0A9F">
        <w:rPr>
          <w:lang w:val="es-ES"/>
        </w:rPr>
        <w:t xml:space="preserve">i savjeti </w:t>
      </w:r>
    </w:p>
    <w:p w:rsidR="004A0A9F" w:rsidRDefault="004A0A9F">
      <w:r>
        <w:t>U</w:t>
      </w:r>
      <w:r w:rsidR="003E2212">
        <w:t xml:space="preserve"> izborniku Tools - opcija Language postavite Croatian kao </w:t>
      </w:r>
      <w:r w:rsidR="003E2212">
        <w:rPr>
          <w:i/>
          <w:iCs/>
        </w:rPr>
        <w:t>default</w:t>
      </w:r>
      <w:r w:rsidR="003E2212">
        <w:t xml:space="preserve"> jezik. Na kraju provedite </w:t>
      </w:r>
      <w:r>
        <w:t>strojnu provjeru teksta (</w:t>
      </w:r>
      <w:r w:rsidR="003E2212">
        <w:rPr>
          <w:i/>
          <w:iCs/>
        </w:rPr>
        <w:t>spell checking</w:t>
      </w:r>
      <w:r w:rsidR="003E2212">
        <w:t xml:space="preserve">, ako </w:t>
      </w:r>
      <w:r>
        <w:t xml:space="preserve">ga </w:t>
      </w:r>
      <w:r w:rsidR="003E2212">
        <w:t xml:space="preserve">imate </w:t>
      </w:r>
      <w:r>
        <w:t>ugrađenoga)</w:t>
      </w:r>
      <w:r w:rsidR="003E2212">
        <w:t xml:space="preserve">, </w:t>
      </w:r>
      <w:r>
        <w:t xml:space="preserve">ali svakako </w:t>
      </w:r>
      <w:r w:rsidR="003E2212">
        <w:t>pažljiv</w:t>
      </w:r>
      <w:r>
        <w:t>o i pročitajte vlastiti tekst.</w:t>
      </w:r>
    </w:p>
    <w:p w:rsidR="003E2212" w:rsidRDefault="008900A9">
      <w:r>
        <w:t xml:space="preserve">Ako nemate </w:t>
      </w:r>
      <w:r w:rsidR="004A0A9F">
        <w:t xml:space="preserve">ugrađeni </w:t>
      </w:r>
      <w:r w:rsidRPr="004A0A9F">
        <w:rPr>
          <w:i/>
        </w:rPr>
        <w:t>spelling ch</w:t>
      </w:r>
      <w:r w:rsidR="004A0A9F" w:rsidRPr="004A0A9F">
        <w:rPr>
          <w:i/>
        </w:rPr>
        <w:t>e</w:t>
      </w:r>
      <w:r w:rsidRPr="004A0A9F">
        <w:rPr>
          <w:i/>
        </w:rPr>
        <w:t>cker</w:t>
      </w:r>
      <w:r>
        <w:t xml:space="preserve"> </w:t>
      </w:r>
      <w:r w:rsidR="004A0A9F">
        <w:t xml:space="preserve">za hrvatski jezik, </w:t>
      </w:r>
      <w:r>
        <w:t xml:space="preserve">možete </w:t>
      </w:r>
      <w:r w:rsidR="004A0A9F">
        <w:t xml:space="preserve">se poslužiti </w:t>
      </w:r>
      <w:r w:rsidR="004A0A9F" w:rsidRPr="004A0A9F">
        <w:t>Hascheck</w:t>
      </w:r>
      <w:r w:rsidR="004A0A9F">
        <w:t xml:space="preserve">om (izgovara se Hašek, a ime dolazi od </w:t>
      </w:r>
      <w:r w:rsidR="004A0A9F" w:rsidRPr="004A0A9F">
        <w:t>kratic</w:t>
      </w:r>
      <w:r w:rsidR="004A0A9F">
        <w:t>e</w:t>
      </w:r>
      <w:r w:rsidR="004A0A9F" w:rsidRPr="004A0A9F">
        <w:t xml:space="preserve"> za Hrvatski akademski </w:t>
      </w:r>
      <w:r w:rsidR="004A0A9F" w:rsidRPr="004A0A9F">
        <w:rPr>
          <w:i/>
        </w:rPr>
        <w:t>spelling checker</w:t>
      </w:r>
      <w:r w:rsidR="004A0A9F">
        <w:t xml:space="preserve">), dostupan putem poveznice </w:t>
      </w:r>
      <w:hyperlink r:id="rId25" w:history="1">
        <w:r w:rsidR="004A0A9F" w:rsidRPr="004A0A9F">
          <w:rPr>
            <w:rStyle w:val="Hyperlink"/>
          </w:rPr>
          <w:t>https://ispravi.me/</w:t>
        </w:r>
      </w:hyperlink>
      <w:r>
        <w:t xml:space="preserve">. </w:t>
      </w:r>
    </w:p>
    <w:p w:rsidR="000622F9" w:rsidRPr="000F2256" w:rsidRDefault="000622F9" w:rsidP="006B59C5">
      <w:pPr>
        <w:pStyle w:val="Podnaslov"/>
        <w:rPr>
          <w:b w:val="0"/>
          <w:bCs/>
          <w:lang w:val="hr-HR"/>
        </w:rPr>
      </w:pPr>
    </w:p>
    <w:sectPr w:rsidR="000622F9" w:rsidRPr="000F2256" w:rsidSect="00FA093A">
      <w:footerReference w:type="default" r:id="rId26"/>
      <w:footerReference w:type="first" r:id="rId27"/>
      <w:pgSz w:w="11907" w:h="16840" w:code="9"/>
      <w:pgMar w:top="1418" w:right="1418" w:bottom="1418" w:left="1701" w:header="851" w:footer="567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6A66CA" w:rsidRDefault="006A66CA">
      <w:r>
        <w:separator/>
      </w:r>
    </w:p>
  </w:endnote>
  <w:endnote w:type="continuationSeparator" w:id="0">
    <w:p w:rsidR="006A66CA" w:rsidRDefault="006A66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3" w:usb1="1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20B0604020202020204"/>
    <w:charset w:val="00"/>
    <w:family w:val="roman"/>
    <w:notTrueType/>
    <w:pitch w:val="default"/>
  </w:font>
  <w:font w:name="TimesNewRomanPS-BoldMT">
    <w:altName w:val="Times New Roman"/>
    <w:panose1 w:val="020B06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B3140" w:rsidRDefault="00AB3140">
    <w:pPr>
      <w:pStyle w:val="Footer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0F2256">
      <w:rPr>
        <w:noProof/>
      </w:rPr>
      <w:t>i</w:t>
    </w:r>
    <w:r w:rsidR="000F2256">
      <w:rPr>
        <w:noProof/>
      </w:rPr>
      <w:t>v</w:t>
    </w:r>
    <w:r>
      <w:fldChar w:fldCharType="end"/>
    </w:r>
  </w:p>
  <w:p w:rsidR="00AB3140" w:rsidRDefault="00AB314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B3140" w:rsidRDefault="00AB3140">
    <w:pPr>
      <w:pStyle w:val="Footer"/>
      <w:jc w:val="right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0F2256">
      <w:rPr>
        <w:rStyle w:val="PageNumber"/>
        <w:noProof/>
      </w:rPr>
      <w:t>1</w:t>
    </w:r>
    <w:r w:rsidR="000F2256">
      <w:rPr>
        <w:rStyle w:val="PageNumber"/>
        <w:noProof/>
      </w:rPr>
      <w:t>5</w:t>
    </w:r>
    <w:r>
      <w:rPr>
        <w:rStyle w:val="PageNumber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B3140" w:rsidRDefault="00AB3140">
    <w:pPr>
      <w:pStyle w:val="Footer"/>
      <w:jc w:val="right"/>
    </w:pP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0F2256">
      <w:rPr>
        <w:rStyle w:val="PageNumber"/>
        <w:noProof/>
      </w:rPr>
      <w:t>1</w:t>
    </w:r>
    <w:r>
      <w:rPr>
        <w:rStyle w:val="PageNumber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6A66CA" w:rsidRDefault="006A66CA">
      <w:r>
        <w:separator/>
      </w:r>
    </w:p>
  </w:footnote>
  <w:footnote w:type="continuationSeparator" w:id="0">
    <w:p w:rsidR="006A66CA" w:rsidRDefault="006A66C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B3140" w:rsidRDefault="00AB3140">
    <w:pPr>
      <w:pStyle w:val="Header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:rsidR="00AB3140" w:rsidRDefault="00AB3140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0"/>
    <w:multiLevelType w:val="singleLevel"/>
    <w:tmpl w:val="899C9BC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1" w15:restartNumberingAfterBreak="0">
    <w:nsid w:val="06855EAE"/>
    <w:multiLevelType w:val="multilevel"/>
    <w:tmpl w:val="BEAA0E66"/>
    <w:lvl w:ilvl="0">
      <w:start w:val="1"/>
      <w:numFmt w:val="decimal"/>
      <w:pStyle w:val="Heading1"/>
      <w:isLgl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pStyle w:val="Heading2"/>
      <w:isLgl/>
      <w:lvlText w:val="%1.%2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2">
      <w:start w:val="1"/>
      <w:numFmt w:val="decimal"/>
      <w:pStyle w:val="Heading3"/>
      <w:isLgl/>
      <w:lvlText w:val="%1.%2.%3."/>
      <w:lvlJc w:val="left"/>
      <w:pPr>
        <w:tabs>
          <w:tab w:val="num" w:pos="1080"/>
        </w:tabs>
        <w:ind w:left="851" w:hanging="851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FE01CB2"/>
    <w:multiLevelType w:val="hybridMultilevel"/>
    <w:tmpl w:val="26C82CEE"/>
    <w:lvl w:ilvl="0" w:tplc="ACD4D844">
      <w:start w:val="1"/>
      <w:numFmt w:val="decimal"/>
      <w:pStyle w:val="bullet1brojevi"/>
      <w:lvlText w:val="%1.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3A7C6508"/>
    <w:multiLevelType w:val="hybridMultilevel"/>
    <w:tmpl w:val="3D7AF2BC"/>
    <w:lvl w:ilvl="0" w:tplc="5B8474D4">
      <w:start w:val="1"/>
      <w:numFmt w:val="bullet"/>
      <w:pStyle w:val="bullet2"/>
      <w:lvlText w:val=""/>
      <w:lvlJc w:val="left"/>
      <w:pPr>
        <w:tabs>
          <w:tab w:val="num" w:pos="851"/>
        </w:tabs>
        <w:ind w:left="851" w:hanging="426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187FFD"/>
    <w:multiLevelType w:val="hybridMultilevel"/>
    <w:tmpl w:val="1700A63E"/>
    <w:lvl w:ilvl="0" w:tplc="07DE24F6">
      <w:start w:val="1"/>
      <w:numFmt w:val="decimal"/>
      <w:pStyle w:val="bullet2brojevi"/>
      <w:lvlText w:val="%1."/>
      <w:lvlJc w:val="left"/>
      <w:pPr>
        <w:tabs>
          <w:tab w:val="num" w:pos="850"/>
        </w:tabs>
        <w:ind w:left="850" w:hanging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442D4280"/>
    <w:multiLevelType w:val="hybridMultilevel"/>
    <w:tmpl w:val="EF3C80DE"/>
    <w:lvl w:ilvl="0" w:tplc="7B4A3514">
      <w:start w:val="1"/>
      <w:numFmt w:val="lowerLetter"/>
      <w:pStyle w:val="bullet2slova"/>
      <w:lvlText w:val="%1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52681E8E"/>
    <w:multiLevelType w:val="hybridMultilevel"/>
    <w:tmpl w:val="B8D8CC1C"/>
    <w:lvl w:ilvl="0" w:tplc="0BA061BA">
      <w:start w:val="1"/>
      <w:numFmt w:val="decimal"/>
      <w:pStyle w:val="literatura"/>
      <w:lvlText w:val="[%1]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60C5347C"/>
    <w:multiLevelType w:val="hybridMultilevel"/>
    <w:tmpl w:val="92008578"/>
    <w:lvl w:ilvl="0" w:tplc="08090001">
      <w:start w:val="1"/>
      <w:numFmt w:val="bullet"/>
      <w:lvlText w:val=""/>
      <w:lvlJc w:val="left"/>
      <w:pPr>
        <w:ind w:left="1145" w:hanging="360"/>
      </w:pPr>
      <w:rPr>
        <w:rFonts w:ascii="Symbol" w:hAnsi="Symbol" w:cs="Symbol" w:hint="default"/>
      </w:rPr>
    </w:lvl>
    <w:lvl w:ilvl="1" w:tplc="08090003" w:tentative="1">
      <w:start w:val="1"/>
      <w:numFmt w:val="bullet"/>
      <w:lvlText w:val="o"/>
      <w:lvlJc w:val="left"/>
      <w:pPr>
        <w:ind w:left="186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85" w:hanging="360"/>
      </w:pPr>
      <w:rPr>
        <w:rFonts w:ascii="Wingdings" w:hAnsi="Wingdings" w:cs="Wingdings" w:hint="default"/>
      </w:rPr>
    </w:lvl>
    <w:lvl w:ilvl="3" w:tplc="08090001" w:tentative="1">
      <w:start w:val="1"/>
      <w:numFmt w:val="bullet"/>
      <w:lvlText w:val=""/>
      <w:lvlJc w:val="left"/>
      <w:pPr>
        <w:ind w:left="3305" w:hanging="360"/>
      </w:pPr>
      <w:rPr>
        <w:rFonts w:ascii="Symbol" w:hAnsi="Symbol" w:cs="Symbol" w:hint="default"/>
      </w:rPr>
    </w:lvl>
    <w:lvl w:ilvl="4" w:tplc="08090003" w:tentative="1">
      <w:start w:val="1"/>
      <w:numFmt w:val="bullet"/>
      <w:lvlText w:val="o"/>
      <w:lvlJc w:val="left"/>
      <w:pPr>
        <w:ind w:left="402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745" w:hanging="360"/>
      </w:pPr>
      <w:rPr>
        <w:rFonts w:ascii="Wingdings" w:hAnsi="Wingdings" w:cs="Wingdings" w:hint="default"/>
      </w:rPr>
    </w:lvl>
    <w:lvl w:ilvl="6" w:tplc="08090001" w:tentative="1">
      <w:start w:val="1"/>
      <w:numFmt w:val="bullet"/>
      <w:lvlText w:val=""/>
      <w:lvlJc w:val="left"/>
      <w:pPr>
        <w:ind w:left="5465" w:hanging="360"/>
      </w:pPr>
      <w:rPr>
        <w:rFonts w:ascii="Symbol" w:hAnsi="Symbol" w:cs="Symbol" w:hint="default"/>
      </w:rPr>
    </w:lvl>
    <w:lvl w:ilvl="7" w:tplc="08090003" w:tentative="1">
      <w:start w:val="1"/>
      <w:numFmt w:val="bullet"/>
      <w:lvlText w:val="o"/>
      <w:lvlJc w:val="left"/>
      <w:pPr>
        <w:ind w:left="618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905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612C3267"/>
    <w:multiLevelType w:val="hybridMultilevel"/>
    <w:tmpl w:val="8AE63E00"/>
    <w:lvl w:ilvl="0" w:tplc="E612E28C">
      <w:start w:val="1"/>
      <w:numFmt w:val="lowerLetter"/>
      <w:pStyle w:val="bullet1slova"/>
      <w:lvlText w:val="%1."/>
      <w:lvlJc w:val="left"/>
      <w:pPr>
        <w:tabs>
          <w:tab w:val="num" w:pos="851"/>
        </w:tabs>
        <w:ind w:left="851" w:hanging="426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65A82A3D"/>
    <w:multiLevelType w:val="hybridMultilevel"/>
    <w:tmpl w:val="10CA8502"/>
    <w:lvl w:ilvl="0" w:tplc="2C66BDA8">
      <w:start w:val="1"/>
      <w:numFmt w:val="bullet"/>
      <w:pStyle w:val="bullet1"/>
      <w:lvlText w:val=""/>
      <w:lvlJc w:val="left"/>
      <w:pPr>
        <w:tabs>
          <w:tab w:val="num" w:pos="425"/>
        </w:tabs>
        <w:ind w:left="425" w:hanging="425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3"/>
  </w:num>
  <w:num w:numId="4">
    <w:abstractNumId w:val="2"/>
  </w:num>
  <w:num w:numId="5">
    <w:abstractNumId w:val="8"/>
  </w:num>
  <w:num w:numId="6">
    <w:abstractNumId w:val="4"/>
  </w:num>
  <w:num w:numId="7">
    <w:abstractNumId w:val="5"/>
  </w:num>
  <w:num w:numId="8">
    <w:abstractNumId w:val="0"/>
  </w:num>
  <w:num w:numId="9">
    <w:abstractNumId w:val="6"/>
  </w:num>
  <w:num w:numId="10">
    <w:abstractNumId w:val="1"/>
  </w:num>
  <w:num w:numId="11">
    <w:abstractNumId w:val="6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6"/>
  <w:embedSystemFont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666A"/>
    <w:rsid w:val="000352C9"/>
    <w:rsid w:val="000472EF"/>
    <w:rsid w:val="000622F9"/>
    <w:rsid w:val="00063F49"/>
    <w:rsid w:val="00093C9E"/>
    <w:rsid w:val="000C4248"/>
    <w:rsid w:val="000F2256"/>
    <w:rsid w:val="0012006B"/>
    <w:rsid w:val="00136D7B"/>
    <w:rsid w:val="00166E47"/>
    <w:rsid w:val="001821C1"/>
    <w:rsid w:val="001A71BB"/>
    <w:rsid w:val="001A770B"/>
    <w:rsid w:val="002229F8"/>
    <w:rsid w:val="00230001"/>
    <w:rsid w:val="00233EC6"/>
    <w:rsid w:val="002572E8"/>
    <w:rsid w:val="00271B7C"/>
    <w:rsid w:val="00283F67"/>
    <w:rsid w:val="002B0A17"/>
    <w:rsid w:val="002E48BB"/>
    <w:rsid w:val="002F24A3"/>
    <w:rsid w:val="002F7999"/>
    <w:rsid w:val="00320767"/>
    <w:rsid w:val="00343BA1"/>
    <w:rsid w:val="00351B60"/>
    <w:rsid w:val="00370525"/>
    <w:rsid w:val="0037398A"/>
    <w:rsid w:val="003744C4"/>
    <w:rsid w:val="003924B6"/>
    <w:rsid w:val="003B0144"/>
    <w:rsid w:val="003C4A7A"/>
    <w:rsid w:val="003E08E6"/>
    <w:rsid w:val="003E2212"/>
    <w:rsid w:val="00427F7C"/>
    <w:rsid w:val="00447545"/>
    <w:rsid w:val="00486745"/>
    <w:rsid w:val="004A0A9F"/>
    <w:rsid w:val="004D0851"/>
    <w:rsid w:val="004F666A"/>
    <w:rsid w:val="005077B7"/>
    <w:rsid w:val="005104F1"/>
    <w:rsid w:val="005112C9"/>
    <w:rsid w:val="00511661"/>
    <w:rsid w:val="005673CA"/>
    <w:rsid w:val="00572A43"/>
    <w:rsid w:val="00596558"/>
    <w:rsid w:val="00642DFC"/>
    <w:rsid w:val="00660E3C"/>
    <w:rsid w:val="006752C7"/>
    <w:rsid w:val="00675A1C"/>
    <w:rsid w:val="00686780"/>
    <w:rsid w:val="006900E8"/>
    <w:rsid w:val="006A09EF"/>
    <w:rsid w:val="006A66CA"/>
    <w:rsid w:val="006B59C5"/>
    <w:rsid w:val="006D0EEC"/>
    <w:rsid w:val="00702B31"/>
    <w:rsid w:val="007041D3"/>
    <w:rsid w:val="0071512E"/>
    <w:rsid w:val="00736DCF"/>
    <w:rsid w:val="00737A70"/>
    <w:rsid w:val="0079793B"/>
    <w:rsid w:val="007D2B29"/>
    <w:rsid w:val="007E2364"/>
    <w:rsid w:val="007E4750"/>
    <w:rsid w:val="00810935"/>
    <w:rsid w:val="00814CC9"/>
    <w:rsid w:val="00843DB4"/>
    <w:rsid w:val="008602B8"/>
    <w:rsid w:val="0086792F"/>
    <w:rsid w:val="008900A9"/>
    <w:rsid w:val="008926F4"/>
    <w:rsid w:val="008C06C1"/>
    <w:rsid w:val="008D08A9"/>
    <w:rsid w:val="00945BDD"/>
    <w:rsid w:val="00954D54"/>
    <w:rsid w:val="00967483"/>
    <w:rsid w:val="00983FF4"/>
    <w:rsid w:val="009B3B42"/>
    <w:rsid w:val="009B7540"/>
    <w:rsid w:val="009C7D3A"/>
    <w:rsid w:val="009E13AE"/>
    <w:rsid w:val="009F4605"/>
    <w:rsid w:val="00A41782"/>
    <w:rsid w:val="00A63F83"/>
    <w:rsid w:val="00AB3140"/>
    <w:rsid w:val="00AD0E8F"/>
    <w:rsid w:val="00AF4700"/>
    <w:rsid w:val="00B07EBF"/>
    <w:rsid w:val="00B179F8"/>
    <w:rsid w:val="00B2568F"/>
    <w:rsid w:val="00B3288C"/>
    <w:rsid w:val="00B329AD"/>
    <w:rsid w:val="00B349D3"/>
    <w:rsid w:val="00B70D13"/>
    <w:rsid w:val="00B77B5B"/>
    <w:rsid w:val="00B85769"/>
    <w:rsid w:val="00BA1556"/>
    <w:rsid w:val="00BA748C"/>
    <w:rsid w:val="00BA7CC7"/>
    <w:rsid w:val="00BD2442"/>
    <w:rsid w:val="00BD2CC5"/>
    <w:rsid w:val="00C0096C"/>
    <w:rsid w:val="00C0197A"/>
    <w:rsid w:val="00C04F36"/>
    <w:rsid w:val="00C07421"/>
    <w:rsid w:val="00C6081F"/>
    <w:rsid w:val="00C65B17"/>
    <w:rsid w:val="00CA450B"/>
    <w:rsid w:val="00CC0271"/>
    <w:rsid w:val="00CE0B7F"/>
    <w:rsid w:val="00D12AB5"/>
    <w:rsid w:val="00D62C02"/>
    <w:rsid w:val="00D86BA3"/>
    <w:rsid w:val="00DA16DE"/>
    <w:rsid w:val="00DA1AC4"/>
    <w:rsid w:val="00DA3558"/>
    <w:rsid w:val="00DF3333"/>
    <w:rsid w:val="00E04291"/>
    <w:rsid w:val="00E5668A"/>
    <w:rsid w:val="00E9213B"/>
    <w:rsid w:val="00EA69E2"/>
    <w:rsid w:val="00EC36D8"/>
    <w:rsid w:val="00F1070D"/>
    <w:rsid w:val="00F25FA0"/>
    <w:rsid w:val="00F42E50"/>
    <w:rsid w:val="00F443E8"/>
    <w:rsid w:val="00F761D0"/>
    <w:rsid w:val="00F772B3"/>
    <w:rsid w:val="00FA0938"/>
    <w:rsid w:val="00FA093A"/>
    <w:rsid w:val="00FA39B6"/>
    <w:rsid w:val="00FB6A59"/>
    <w:rsid w:val="00FF71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0F6B7F29-DF94-644B-800C-1FA94C9881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en-HR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Typewriter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spacing w:before="120" w:after="60" w:line="360" w:lineRule="auto"/>
      <w:jc w:val="both"/>
    </w:pPr>
    <w:rPr>
      <w:sz w:val="24"/>
      <w:szCs w:val="24"/>
      <w:lang w:val="hr-HR" w:eastAsia="en-US"/>
    </w:rPr>
  </w:style>
  <w:style w:type="paragraph" w:styleId="Heading1">
    <w:name w:val="heading 1"/>
    <w:basedOn w:val="Normal"/>
    <w:next w:val="Normal"/>
    <w:qFormat/>
    <w:pPr>
      <w:keepNext/>
      <w:pageBreakBefore/>
      <w:numPr>
        <w:numId w:val="1"/>
      </w:numPr>
      <w:spacing w:before="600" w:after="480"/>
      <w:outlineLvl w:val="0"/>
    </w:pPr>
    <w:rPr>
      <w:rFonts w:ascii="Arial" w:hAnsi="Arial" w:cs="Arial"/>
      <w:b/>
      <w:bCs/>
      <w:kern w:val="32"/>
      <w:sz w:val="36"/>
      <w:szCs w:val="32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1"/>
      </w:numPr>
      <w:tabs>
        <w:tab w:val="left" w:pos="851"/>
      </w:tabs>
      <w:spacing w:before="360" w:after="240"/>
      <w:outlineLvl w:val="1"/>
    </w:pPr>
    <w:rPr>
      <w:rFonts w:ascii="Arial" w:hAnsi="Arial" w:cs="Arial"/>
      <w:b/>
      <w:bCs/>
      <w:iCs/>
      <w:sz w:val="32"/>
      <w:szCs w:val="28"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1"/>
      </w:numPr>
      <w:spacing w:before="240" w:after="240"/>
      <w:outlineLvl w:val="2"/>
    </w:pPr>
    <w:rPr>
      <w:rFonts w:ascii="Arial" w:hAnsi="Arial" w:cs="Arial"/>
      <w:b/>
      <w:bCs/>
      <w:sz w:val="28"/>
      <w:szCs w:val="26"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/>
      <w:outlineLvl w:val="7"/>
    </w:pPr>
    <w:rPr>
      <w:i/>
      <w:iCs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/>
      <w:outlineLvl w:val="8"/>
    </w:pPr>
    <w:rPr>
      <w:rFonts w:ascii="Arial" w:hAnsi="Arial" w:cs="Arial"/>
      <w:sz w:val="22"/>
      <w:szCs w:val="22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Caption">
    <w:name w:val="caption"/>
    <w:basedOn w:val="Normal"/>
    <w:next w:val="Normal"/>
    <w:qFormat/>
    <w:pPr>
      <w:spacing w:after="120"/>
      <w:jc w:val="center"/>
    </w:pPr>
    <w:rPr>
      <w:bCs/>
      <w:sz w:val="22"/>
      <w:szCs w:val="20"/>
    </w:rPr>
  </w:style>
  <w:style w:type="paragraph" w:customStyle="1" w:styleId="bullet1">
    <w:name w:val="bullet1"/>
    <w:pPr>
      <w:numPr>
        <w:numId w:val="2"/>
      </w:numPr>
      <w:spacing w:line="360" w:lineRule="auto"/>
    </w:pPr>
    <w:rPr>
      <w:sz w:val="24"/>
      <w:lang w:val="en-GB" w:eastAsia="en-US"/>
    </w:rPr>
  </w:style>
  <w:style w:type="paragraph" w:customStyle="1" w:styleId="bullet2">
    <w:name w:val="bullet2"/>
    <w:rsid w:val="003E2212"/>
    <w:pPr>
      <w:numPr>
        <w:numId w:val="3"/>
      </w:numPr>
      <w:tabs>
        <w:tab w:val="left" w:pos="851"/>
      </w:tabs>
      <w:spacing w:after="60"/>
      <w:ind w:left="850" w:hanging="425"/>
    </w:pPr>
    <w:rPr>
      <w:sz w:val="24"/>
      <w:szCs w:val="24"/>
      <w:lang w:val="en-GB" w:eastAsia="en-US"/>
    </w:rPr>
  </w:style>
  <w:style w:type="paragraph" w:customStyle="1" w:styleId="Podnaslov">
    <w:name w:val="Podnaslov"/>
    <w:pPr>
      <w:spacing w:before="120" w:after="120"/>
    </w:pPr>
    <w:rPr>
      <w:rFonts w:ascii="Arial" w:hAnsi="Arial"/>
      <w:b/>
      <w:sz w:val="24"/>
      <w:lang w:val="en-GB" w:eastAsia="en-US"/>
    </w:rPr>
  </w:style>
  <w:style w:type="paragraph" w:customStyle="1" w:styleId="bullet1brojevi">
    <w:name w:val="bullet1brojevi"/>
    <w:pPr>
      <w:numPr>
        <w:numId w:val="4"/>
      </w:numPr>
      <w:spacing w:line="360" w:lineRule="auto"/>
    </w:pPr>
    <w:rPr>
      <w:sz w:val="24"/>
      <w:lang w:val="en-GB" w:eastAsia="en-US"/>
    </w:rPr>
  </w:style>
  <w:style w:type="paragraph" w:customStyle="1" w:styleId="bullet1slova">
    <w:name w:val="bullet1slova"/>
    <w:rsid w:val="003E2212"/>
    <w:pPr>
      <w:numPr>
        <w:numId w:val="5"/>
      </w:numPr>
      <w:tabs>
        <w:tab w:val="clear" w:pos="851"/>
        <w:tab w:val="left" w:pos="425"/>
      </w:tabs>
      <w:spacing w:line="360" w:lineRule="auto"/>
      <w:ind w:left="0" w:firstLine="0"/>
    </w:pPr>
    <w:rPr>
      <w:sz w:val="24"/>
      <w:lang w:val="en-GB" w:eastAsia="en-US"/>
    </w:rPr>
  </w:style>
  <w:style w:type="paragraph" w:customStyle="1" w:styleId="bullet2brojevi">
    <w:name w:val="bullet2brojevi"/>
    <w:rsid w:val="003E2212"/>
    <w:pPr>
      <w:numPr>
        <w:numId w:val="6"/>
      </w:numPr>
      <w:tabs>
        <w:tab w:val="num" w:leader="none" w:pos="850"/>
      </w:tabs>
      <w:spacing w:after="60"/>
    </w:pPr>
    <w:rPr>
      <w:sz w:val="24"/>
      <w:lang w:val="en-GB" w:eastAsia="en-US"/>
    </w:rPr>
  </w:style>
  <w:style w:type="paragraph" w:customStyle="1" w:styleId="bullet2slova">
    <w:name w:val="bullet2slova"/>
    <w:rsid w:val="003E2212"/>
    <w:pPr>
      <w:numPr>
        <w:numId w:val="7"/>
      </w:numPr>
      <w:tabs>
        <w:tab w:val="num" w:leader="none" w:pos="851"/>
      </w:tabs>
      <w:spacing w:after="60"/>
      <w:ind w:left="850" w:hanging="425"/>
    </w:pPr>
    <w:rPr>
      <w:sz w:val="24"/>
      <w:lang w:val="en-GB" w:eastAsia="en-US"/>
    </w:rPr>
  </w:style>
  <w:style w:type="paragraph" w:customStyle="1" w:styleId="slika">
    <w:name w:val="slika"/>
    <w:pPr>
      <w:spacing w:before="120"/>
      <w:jc w:val="center"/>
    </w:pPr>
    <w:rPr>
      <w:sz w:val="24"/>
      <w:lang w:val="en-GB" w:eastAsia="en-US"/>
    </w:rPr>
  </w:style>
  <w:style w:type="paragraph" w:styleId="Header">
    <w:name w:val="header"/>
    <w:pPr>
      <w:pBdr>
        <w:bottom w:val="single" w:sz="4" w:space="1" w:color="auto"/>
      </w:pBdr>
      <w:tabs>
        <w:tab w:val="right" w:pos="7088"/>
      </w:tabs>
      <w:spacing w:after="240"/>
    </w:pPr>
    <w:rPr>
      <w:rFonts w:ascii="Arial" w:hAnsi="Arial"/>
      <w:lang w:val="en-GB" w:eastAsia="en-US"/>
    </w:rPr>
  </w:style>
  <w:style w:type="paragraph" w:styleId="NormalIndent">
    <w:name w:val="Normal Indent"/>
    <w:basedOn w:val="Normal"/>
    <w:pPr>
      <w:ind w:left="720"/>
    </w:pPr>
  </w:style>
  <w:style w:type="paragraph" w:styleId="Footer">
    <w:name w:val="footer"/>
    <w:basedOn w:val="Normal"/>
    <w:link w:val="FooterChar"/>
    <w:uiPriority w:val="99"/>
    <w:pPr>
      <w:tabs>
        <w:tab w:val="center" w:pos="4536"/>
        <w:tab w:val="right" w:pos="9072"/>
      </w:tabs>
    </w:pPr>
  </w:style>
  <w:style w:type="character" w:styleId="PageNumber">
    <w:name w:val="page number"/>
    <w:rPr>
      <w:rFonts w:ascii="Times New Roman" w:hAnsi="Times New Roman"/>
      <w:dstrike w:val="0"/>
      <w:sz w:val="24"/>
      <w:vertAlign w:val="baseline"/>
    </w:r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literatura">
    <w:name w:val="literatura"/>
    <w:pPr>
      <w:numPr>
        <w:numId w:val="9"/>
      </w:numPr>
      <w:spacing w:before="120" w:after="120"/>
    </w:pPr>
    <w:rPr>
      <w:sz w:val="24"/>
      <w:lang w:val="en-GB" w:eastAsia="en-US"/>
    </w:rPr>
  </w:style>
  <w:style w:type="paragraph" w:styleId="TOC1">
    <w:name w:val="toc 1"/>
    <w:basedOn w:val="Normal"/>
    <w:next w:val="Normal"/>
    <w:autoRedefine/>
    <w:uiPriority w:val="39"/>
  </w:style>
  <w:style w:type="paragraph" w:customStyle="1" w:styleId="formula">
    <w:name w:val="formula"/>
    <w:pPr>
      <w:spacing w:before="120" w:after="120" w:line="360" w:lineRule="auto"/>
      <w:jc w:val="center"/>
    </w:pPr>
    <w:rPr>
      <w:sz w:val="24"/>
      <w:lang w:val="en-GB" w:eastAsia="en-US"/>
    </w:rPr>
  </w:style>
  <w:style w:type="paragraph" w:styleId="TOC2">
    <w:name w:val="toc 2"/>
    <w:basedOn w:val="Normal"/>
    <w:next w:val="Normal"/>
    <w:autoRedefine/>
    <w:uiPriority w:val="39"/>
    <w:pPr>
      <w:ind w:left="240"/>
    </w:pPr>
  </w:style>
  <w:style w:type="paragraph" w:styleId="TOC3">
    <w:name w:val="toc 3"/>
    <w:basedOn w:val="Normal"/>
    <w:next w:val="Normal"/>
    <w:autoRedefine/>
    <w:uiPriority w:val="39"/>
    <w:pPr>
      <w:ind w:left="480"/>
    </w:pPr>
  </w:style>
  <w:style w:type="paragraph" w:styleId="TOC4">
    <w:name w:val="toc 4"/>
    <w:basedOn w:val="Normal"/>
    <w:next w:val="Normal"/>
    <w:autoRedefine/>
    <w:semiHidden/>
    <w:pPr>
      <w:ind w:left="720"/>
    </w:pPr>
  </w:style>
  <w:style w:type="paragraph" w:styleId="TOC5">
    <w:name w:val="toc 5"/>
    <w:basedOn w:val="Normal"/>
    <w:next w:val="Normal"/>
    <w:autoRedefine/>
    <w:semiHidden/>
    <w:pPr>
      <w:ind w:left="960"/>
    </w:pPr>
  </w:style>
  <w:style w:type="paragraph" w:styleId="TOC6">
    <w:name w:val="toc 6"/>
    <w:basedOn w:val="Normal"/>
    <w:next w:val="Normal"/>
    <w:autoRedefine/>
    <w:semiHidden/>
    <w:pPr>
      <w:ind w:left="1200"/>
    </w:pPr>
  </w:style>
  <w:style w:type="paragraph" w:styleId="TOC7">
    <w:name w:val="toc 7"/>
    <w:basedOn w:val="Normal"/>
    <w:next w:val="Normal"/>
    <w:autoRedefine/>
    <w:semiHidden/>
    <w:pPr>
      <w:ind w:left="1440"/>
    </w:pPr>
  </w:style>
  <w:style w:type="paragraph" w:styleId="TOC8">
    <w:name w:val="toc 8"/>
    <w:basedOn w:val="Normal"/>
    <w:next w:val="Normal"/>
    <w:autoRedefine/>
    <w:semiHidden/>
    <w:pPr>
      <w:ind w:left="1680"/>
    </w:pPr>
  </w:style>
  <w:style w:type="paragraph" w:styleId="TOC9">
    <w:name w:val="toc 9"/>
    <w:basedOn w:val="Normal"/>
    <w:next w:val="Normal"/>
    <w:autoRedefine/>
    <w:semiHidden/>
    <w:pPr>
      <w:ind w:left="1920"/>
    </w:pPr>
  </w:style>
  <w:style w:type="paragraph" w:customStyle="1" w:styleId="Dodatak">
    <w:name w:val="Dodatak"/>
    <w:rsid w:val="000622F9"/>
    <w:pPr>
      <w:jc w:val="center"/>
    </w:pPr>
    <w:rPr>
      <w:rFonts w:ascii="Arial" w:hAnsi="Arial"/>
      <w:b/>
      <w:sz w:val="36"/>
      <w:lang w:val="en-GB" w:eastAsia="en-US"/>
    </w:rPr>
  </w:style>
  <w:style w:type="paragraph" w:customStyle="1" w:styleId="nabrajanje">
    <w:name w:val="nabrajanje"/>
    <w:basedOn w:val="Normal"/>
    <w:pPr>
      <w:tabs>
        <w:tab w:val="left" w:pos="840"/>
        <w:tab w:val="left" w:pos="5040"/>
      </w:tabs>
      <w:spacing w:line="240" w:lineRule="auto"/>
    </w:pPr>
  </w:style>
  <w:style w:type="paragraph" w:customStyle="1" w:styleId="Figure">
    <w:name w:val="Figure"/>
    <w:basedOn w:val="Normal"/>
    <w:autoRedefine/>
    <w:rsid w:val="00166E47"/>
    <w:pPr>
      <w:spacing w:before="240" w:after="120"/>
      <w:jc w:val="center"/>
    </w:pPr>
    <w:rPr>
      <w:rFonts w:ascii="Arial" w:hAnsi="Arial" w:cs="Arial"/>
    </w:rPr>
  </w:style>
  <w:style w:type="paragraph" w:customStyle="1" w:styleId="Ostalo">
    <w:name w:val="Ostalo"/>
    <w:basedOn w:val="Normal"/>
    <w:rsid w:val="00166E47"/>
    <w:pPr>
      <w:spacing w:before="0" w:after="120"/>
    </w:pPr>
    <w:rPr>
      <w:rFonts w:ascii="Arial" w:hAnsi="Arial" w:cs="Arial"/>
      <w:b/>
    </w:rPr>
  </w:style>
  <w:style w:type="table" w:styleId="TableGrid">
    <w:name w:val="Table Grid"/>
    <w:basedOn w:val="TableNormal"/>
    <w:rsid w:val="00370525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Kdutekstu">
    <w:name w:val="Kôd u tekstu"/>
    <w:basedOn w:val="Normal"/>
    <w:link w:val="KdutekstuChar"/>
    <w:qFormat/>
    <w:rsid w:val="00F761D0"/>
    <w:rPr>
      <w:rFonts w:ascii="Courier New" w:hAnsi="Courier New" w:cs="Courier New"/>
      <w:sz w:val="20"/>
      <w:szCs w:val="20"/>
    </w:rPr>
  </w:style>
  <w:style w:type="paragraph" w:styleId="NormalWeb">
    <w:name w:val="Normal (Web)"/>
    <w:basedOn w:val="Normal"/>
    <w:uiPriority w:val="99"/>
    <w:unhideWhenUsed/>
    <w:rsid w:val="00C6081F"/>
    <w:pPr>
      <w:spacing w:before="100" w:beforeAutospacing="1" w:after="100" w:afterAutospacing="1" w:line="240" w:lineRule="auto"/>
      <w:jc w:val="left"/>
    </w:pPr>
    <w:rPr>
      <w:lang w:eastAsia="hr-HR"/>
    </w:rPr>
  </w:style>
  <w:style w:type="character" w:styleId="HTMLTypewriter">
    <w:name w:val="HTML Typewriter"/>
    <w:uiPriority w:val="99"/>
    <w:unhideWhenUsed/>
    <w:rsid w:val="00C6081F"/>
    <w:rPr>
      <w:rFonts w:ascii="Courier New" w:eastAsia="Times New Roman" w:hAnsi="Courier New" w:cs="Courier New"/>
      <w:sz w:val="20"/>
      <w:szCs w:val="20"/>
    </w:rPr>
  </w:style>
  <w:style w:type="character" w:styleId="CommentReference">
    <w:name w:val="annotation reference"/>
    <w:rsid w:val="00843DB4"/>
    <w:rPr>
      <w:sz w:val="16"/>
      <w:szCs w:val="16"/>
    </w:rPr>
  </w:style>
  <w:style w:type="paragraph" w:styleId="CommentText">
    <w:name w:val="annotation text"/>
    <w:basedOn w:val="Normal"/>
    <w:link w:val="CommentTextChar"/>
    <w:rsid w:val="00843DB4"/>
    <w:rPr>
      <w:sz w:val="20"/>
      <w:szCs w:val="20"/>
    </w:rPr>
  </w:style>
  <w:style w:type="character" w:customStyle="1" w:styleId="CommentTextChar">
    <w:name w:val="Comment Text Char"/>
    <w:link w:val="CommentText"/>
    <w:rsid w:val="00843DB4"/>
    <w:rPr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43DB4"/>
    <w:rPr>
      <w:b/>
      <w:bCs/>
    </w:rPr>
  </w:style>
  <w:style w:type="character" w:customStyle="1" w:styleId="CommentSubjectChar">
    <w:name w:val="Comment Subject Char"/>
    <w:link w:val="CommentSubject"/>
    <w:rsid w:val="00843DB4"/>
    <w:rPr>
      <w:b/>
      <w:bCs/>
      <w:lang w:eastAsia="en-US"/>
    </w:rPr>
  </w:style>
  <w:style w:type="paragraph" w:styleId="BalloonText">
    <w:name w:val="Balloon Text"/>
    <w:basedOn w:val="Normal"/>
    <w:link w:val="BalloonTextChar"/>
    <w:rsid w:val="00843DB4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843DB4"/>
    <w:rPr>
      <w:rFonts w:ascii="Tahoma" w:hAnsi="Tahoma" w:cs="Tahoma"/>
      <w:sz w:val="16"/>
      <w:szCs w:val="16"/>
      <w:lang w:eastAsia="en-US"/>
    </w:rPr>
  </w:style>
  <w:style w:type="paragraph" w:customStyle="1" w:styleId="Kd">
    <w:name w:val="Kôd"/>
    <w:qFormat/>
    <w:rsid w:val="00F761D0"/>
    <w:pPr>
      <w:spacing w:line="360" w:lineRule="auto"/>
      <w:ind w:left="1440"/>
    </w:pPr>
    <w:rPr>
      <w:rFonts w:ascii="Courier New" w:hAnsi="Courier New"/>
      <w:szCs w:val="24"/>
      <w:lang w:val="hr-HR" w:eastAsia="hr-HR"/>
    </w:rPr>
  </w:style>
  <w:style w:type="character" w:customStyle="1" w:styleId="FooterChar">
    <w:name w:val="Footer Char"/>
    <w:link w:val="Footer"/>
    <w:uiPriority w:val="99"/>
    <w:rsid w:val="006900E8"/>
    <w:rPr>
      <w:sz w:val="24"/>
      <w:szCs w:val="24"/>
      <w:lang w:eastAsia="en-US"/>
    </w:rPr>
  </w:style>
  <w:style w:type="character" w:customStyle="1" w:styleId="KdutekstuChar">
    <w:name w:val="Kôd u tekstu Char"/>
    <w:link w:val="Kdutekstu"/>
    <w:rsid w:val="00F761D0"/>
    <w:rPr>
      <w:rFonts w:ascii="Courier New" w:hAnsi="Courier New" w:cs="Courier New"/>
      <w:lang w:eastAsia="en-US"/>
    </w:rPr>
  </w:style>
  <w:style w:type="character" w:customStyle="1" w:styleId="fontstyle01">
    <w:name w:val="fontstyle01"/>
    <w:rsid w:val="00283F67"/>
    <w:rPr>
      <w:rFonts w:ascii="TimesNewRomanPSMT" w:hAnsi="TimesNewRomanPSMT" w:hint="default"/>
      <w:b w:val="0"/>
      <w:bCs w:val="0"/>
      <w:i w:val="0"/>
      <w:iCs w:val="0"/>
      <w:color w:val="000000"/>
      <w:sz w:val="24"/>
      <w:szCs w:val="24"/>
    </w:rPr>
  </w:style>
  <w:style w:type="character" w:customStyle="1" w:styleId="fontstyle21">
    <w:name w:val="fontstyle21"/>
    <w:rsid w:val="00283F67"/>
    <w:rPr>
      <w:rFonts w:ascii="TimesNewRomanPS-BoldMT" w:hAnsi="TimesNewRomanPS-BoldMT" w:hint="default"/>
      <w:b/>
      <w:bCs/>
      <w:i w:val="0"/>
      <w:iCs w:val="0"/>
      <w:color w:val="000000"/>
      <w:sz w:val="24"/>
      <w:szCs w:val="24"/>
    </w:rPr>
  </w:style>
  <w:style w:type="character" w:styleId="FollowedHyperlink">
    <w:name w:val="FollowedHyperlink"/>
    <w:rsid w:val="00B07EBF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874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0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0"/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png"/><Relationship Id="rId18" Type="http://schemas.openxmlformats.org/officeDocument/2006/relationships/image" Target="media/image5.png"/><Relationship Id="rId26" Type="http://schemas.openxmlformats.org/officeDocument/2006/relationships/footer" Target="footer2.xml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header" Target="header2.xml"/><Relationship Id="rId17" Type="http://schemas.openxmlformats.org/officeDocument/2006/relationships/image" Target="media/image4.png"/><Relationship Id="rId25" Type="http://schemas.openxmlformats.org/officeDocument/2006/relationships/hyperlink" Target="https://ispravi.me/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7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hyperlink" Target="https://www.pcgamer.com/best-vr-headset/" TargetMode="External"/><Relationship Id="rId5" Type="http://schemas.openxmlformats.org/officeDocument/2006/relationships/styles" Target="styles.xml"/><Relationship Id="rId15" Type="http://schemas.openxmlformats.org/officeDocument/2006/relationships/image" Target="media/image3.wmf"/><Relationship Id="rId23" Type="http://schemas.openxmlformats.org/officeDocument/2006/relationships/oleObject" Target="embeddings/oleObject2.bin"/><Relationship Id="rId28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6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Relationship Id="rId22" Type="http://schemas.openxmlformats.org/officeDocument/2006/relationships/image" Target="media/image9.wmf"/><Relationship Id="rId27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8B745E83D8115245A8D1ADF80A3890BA" ma:contentTypeVersion="13" ma:contentTypeDescription="Stvaranje novog dokumenta." ma:contentTypeScope="" ma:versionID="a27f2829a275489d5984aa1a72490b89">
  <xsd:schema xmlns:xsd="http://www.w3.org/2001/XMLSchema" xmlns:xs="http://www.w3.org/2001/XMLSchema" xmlns:p="http://schemas.microsoft.com/office/2006/metadata/properties" xmlns:ns3="7c097320-6bba-49ec-a060-a2cd4188ceea" xmlns:ns4="c90fddfb-63ac-4e82-9923-c0faed2978db" targetNamespace="http://schemas.microsoft.com/office/2006/metadata/properties" ma:root="true" ma:fieldsID="d04262c8c13f3e7f52107fbeea22bf7e" ns3:_="" ns4:_="">
    <xsd:import namespace="7c097320-6bba-49ec-a060-a2cd4188ceea"/>
    <xsd:import namespace="c90fddfb-63ac-4e82-9923-c0faed2978d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Location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c097320-6bba-49ec-a060-a2cd4188cee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90fddfb-63ac-4e82-9923-c0faed2978db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Zajednički se koristi s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Detalji o zajedničkom korištenju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6" nillable="true" ma:displayName="Raspršivanje savjeta za zajedničko korištenje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Vrsta sadržaja"/>
        <xsd:element ref="dc:title" minOccurs="0" maxOccurs="1" ma:index="4" ma:displayName="Naslov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604649C-AB71-40E3-914B-78DACA343752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C4F4A0A0-25B6-4F0C-9000-00BC1F5E70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c097320-6bba-49ec-a060-a2cd4188ceea"/>
    <ds:schemaRef ds:uri="c90fddfb-63ac-4e82-9923-c0faed2978d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938C5F5-34C8-4331-979B-AD4F4FBB781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0</Pages>
  <Words>1966</Words>
  <Characters>11209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49</CharactersWithSpaces>
  <SharedDoc>false</SharedDoc>
  <HLinks>
    <vt:vector size="108" baseType="variant">
      <vt:variant>
        <vt:i4>2949180</vt:i4>
      </vt:variant>
      <vt:variant>
        <vt:i4>159</vt:i4>
      </vt:variant>
      <vt:variant>
        <vt:i4>0</vt:i4>
      </vt:variant>
      <vt:variant>
        <vt:i4>5</vt:i4>
      </vt:variant>
      <vt:variant>
        <vt:lpwstr>https://ispravi.me/</vt:lpwstr>
      </vt:variant>
      <vt:variant>
        <vt:lpwstr/>
      </vt:variant>
      <vt:variant>
        <vt:i4>4194310</vt:i4>
      </vt:variant>
      <vt:variant>
        <vt:i4>156</vt:i4>
      </vt:variant>
      <vt:variant>
        <vt:i4>0</vt:i4>
      </vt:variant>
      <vt:variant>
        <vt:i4>5</vt:i4>
      </vt:variant>
      <vt:variant>
        <vt:lpwstr>https://www.pcgamer.com/best-vr-headset/</vt:lpwstr>
      </vt:variant>
      <vt:variant>
        <vt:lpwstr/>
      </vt:variant>
      <vt:variant>
        <vt:i4>111416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263744</vt:lpwstr>
      </vt:variant>
      <vt:variant>
        <vt:i4>144184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263743</vt:lpwstr>
      </vt:variant>
      <vt:variant>
        <vt:i4>150738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263742</vt:lpwstr>
      </vt:variant>
      <vt:variant>
        <vt:i4>131077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263741</vt:lpwstr>
      </vt:variant>
      <vt:variant>
        <vt:i4>137631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263740</vt:lpwstr>
      </vt:variant>
      <vt:variant>
        <vt:i4>18350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263739</vt:lpwstr>
      </vt:variant>
      <vt:variant>
        <vt:i4>190059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263738</vt:lpwstr>
      </vt:variant>
      <vt:variant>
        <vt:i4>11796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263737</vt:lpwstr>
      </vt:variant>
      <vt:variant>
        <vt:i4>124523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263736</vt:lpwstr>
      </vt:variant>
      <vt:variant>
        <vt:i4>104862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263735</vt:lpwstr>
      </vt:variant>
      <vt:variant>
        <vt:i4>111416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263734</vt:lpwstr>
      </vt:variant>
      <vt:variant>
        <vt:i4>144184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263733</vt:lpwstr>
      </vt:variant>
      <vt:variant>
        <vt:i4>150737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263732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263731</vt:lpwstr>
      </vt:variant>
      <vt:variant>
        <vt:i4>13763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263730</vt:lpwstr>
      </vt:variant>
      <vt:variant>
        <vt:i4>183505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26372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a Kutija</dc:creator>
  <cp:keywords/>
  <cp:lastModifiedBy>Josip Hranić</cp:lastModifiedBy>
  <cp:revision>2</cp:revision>
  <dcterms:created xsi:type="dcterms:W3CDTF">2020-05-30T18:04:00Z</dcterms:created>
  <dcterms:modified xsi:type="dcterms:W3CDTF">2020-05-30T18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B745E83D8115245A8D1ADF80A3890BA</vt:lpwstr>
  </property>
</Properties>
</file>